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22AE10" w14:textId="77777777" w:rsidR="00395DC8" w:rsidRDefault="00395DC8" w:rsidP="00395DC8">
      <w:pPr>
        <w:spacing w:line="360" w:lineRule="auto"/>
        <w:jc w:val="center"/>
        <w:rPr>
          <w:b/>
        </w:rPr>
      </w:pPr>
      <w:r w:rsidRPr="00AA4F9E">
        <w:rPr>
          <w:b/>
        </w:rPr>
        <w:t xml:space="preserve">МИНИСТЕРСТВО </w:t>
      </w:r>
      <w:r>
        <w:rPr>
          <w:b/>
        </w:rPr>
        <w:t>НАУКИ</w:t>
      </w:r>
      <w:r w:rsidRPr="00AA4F9E">
        <w:rPr>
          <w:b/>
        </w:rPr>
        <w:t xml:space="preserve"> И </w:t>
      </w:r>
      <w:r>
        <w:rPr>
          <w:b/>
        </w:rPr>
        <w:t>ВЫСШЕГО ОБРАЗОВАНИЯ</w:t>
      </w:r>
      <w:r w:rsidRPr="00AA4F9E">
        <w:rPr>
          <w:b/>
        </w:rPr>
        <w:t xml:space="preserve"> РОССИЙСКОЙ ФЕДЕРАЦИИ</w:t>
      </w:r>
    </w:p>
    <w:p w14:paraId="157C8E02" w14:textId="77777777" w:rsidR="00395DC8" w:rsidRDefault="00395DC8" w:rsidP="00395DC8">
      <w:pPr>
        <w:suppressAutoHyphens/>
        <w:jc w:val="center"/>
        <w:rPr>
          <w:bCs/>
          <w:spacing w:val="-8"/>
        </w:rPr>
      </w:pPr>
      <w:r>
        <w:rPr>
          <w:bCs/>
          <w:spacing w:val="-8"/>
        </w:rPr>
        <w:t xml:space="preserve">федеральное государственное бюджетное образовательное учреждение </w:t>
      </w:r>
    </w:p>
    <w:p w14:paraId="66608F4F" w14:textId="77777777" w:rsidR="00395DC8" w:rsidRDefault="00395DC8" w:rsidP="00395DC8">
      <w:pPr>
        <w:suppressAutoHyphens/>
        <w:spacing w:line="360" w:lineRule="auto"/>
        <w:jc w:val="center"/>
        <w:rPr>
          <w:bCs/>
          <w:spacing w:val="-8"/>
        </w:rPr>
      </w:pPr>
      <w:r>
        <w:rPr>
          <w:bCs/>
          <w:spacing w:val="-8"/>
        </w:rPr>
        <w:t>высшего образования</w:t>
      </w:r>
    </w:p>
    <w:p w14:paraId="2166A676" w14:textId="77777777" w:rsidR="00395DC8" w:rsidRDefault="00395DC8" w:rsidP="00395DC8">
      <w:pPr>
        <w:spacing w:line="360" w:lineRule="auto"/>
        <w:jc w:val="center"/>
        <w:rPr>
          <w:b/>
        </w:rPr>
      </w:pPr>
      <w:r>
        <w:rPr>
          <w:b/>
        </w:rPr>
        <w:t>«УЛЬЯНОВСКИЙ ГОСУДАРСТВЕННЫЙ ТЕХНИЧЕСКИЙ УНИВЕРСИТЕТ»</w:t>
      </w:r>
    </w:p>
    <w:p w14:paraId="7A0CD1C2" w14:textId="77777777" w:rsidR="00395DC8" w:rsidRPr="00212092" w:rsidRDefault="00395DC8" w:rsidP="00395DC8">
      <w:pPr>
        <w:spacing w:line="360" w:lineRule="auto"/>
        <w:jc w:val="center"/>
      </w:pPr>
      <w:r>
        <w:t>Кафедра «Измерительно-вычислительные комплексы»</w:t>
      </w:r>
    </w:p>
    <w:p w14:paraId="58D7F7F6" w14:textId="77777777" w:rsidR="00395DC8" w:rsidRDefault="00395DC8" w:rsidP="00395DC8"/>
    <w:p w14:paraId="70507533" w14:textId="77777777" w:rsidR="00395DC8" w:rsidRDefault="00395DC8" w:rsidP="00395DC8"/>
    <w:p w14:paraId="59AD27C0" w14:textId="77777777" w:rsidR="00395DC8" w:rsidRDefault="00395DC8" w:rsidP="00395DC8"/>
    <w:p w14:paraId="62DAE543" w14:textId="77777777" w:rsidR="00395DC8" w:rsidRDefault="00395DC8" w:rsidP="00395DC8"/>
    <w:p w14:paraId="029A267E" w14:textId="77777777" w:rsidR="00395DC8" w:rsidRDefault="00395DC8" w:rsidP="00395DC8"/>
    <w:p w14:paraId="6EC35982" w14:textId="77777777" w:rsidR="00395DC8" w:rsidRDefault="00395DC8" w:rsidP="00395DC8"/>
    <w:p w14:paraId="574DB0BC" w14:textId="7DC29FDE" w:rsidR="00395DC8" w:rsidRPr="00A4441B" w:rsidRDefault="0053450A" w:rsidP="00395DC8">
      <w:pPr>
        <w:spacing w:before="240" w:line="360" w:lineRule="auto"/>
        <w:jc w:val="center"/>
        <w:rPr>
          <w:bCs/>
          <w:sz w:val="32"/>
          <w:szCs w:val="32"/>
        </w:rPr>
      </w:pPr>
      <w:r>
        <w:rPr>
          <w:sz w:val="32"/>
          <w:szCs w:val="32"/>
          <w:lang w:val="ru-RU"/>
        </w:rPr>
        <w:t xml:space="preserve">Приложение </w:t>
      </w:r>
      <w:r w:rsidR="00395DC8" w:rsidRPr="00A4441B">
        <w:rPr>
          <w:sz w:val="32"/>
          <w:szCs w:val="32"/>
        </w:rPr>
        <w:t>«</w:t>
      </w:r>
      <w:r>
        <w:rPr>
          <w:sz w:val="32"/>
          <w:szCs w:val="32"/>
        </w:rPr>
        <w:t>Ставропольские шашки</w:t>
      </w:r>
      <w:r w:rsidR="00395DC8" w:rsidRPr="00A4441B">
        <w:rPr>
          <w:sz w:val="32"/>
          <w:szCs w:val="32"/>
        </w:rPr>
        <w:t>»</w:t>
      </w:r>
    </w:p>
    <w:p w14:paraId="5A820B6A" w14:textId="77777777" w:rsidR="00F27C1C" w:rsidRDefault="00395DC8" w:rsidP="00395DC8">
      <w:pPr>
        <w:spacing w:before="240" w:line="360" w:lineRule="auto"/>
        <w:jc w:val="center"/>
        <w:rPr>
          <w:sz w:val="36"/>
          <w:szCs w:val="36"/>
        </w:rPr>
      </w:pPr>
      <w:r>
        <w:rPr>
          <w:sz w:val="36"/>
          <w:szCs w:val="36"/>
        </w:rPr>
        <w:t>ПОЯСНИТЕЛЬНАЯ ЗАПИСКА</w:t>
      </w:r>
    </w:p>
    <w:p w14:paraId="49FCC9A8" w14:textId="7B2E9853" w:rsidR="00395DC8" w:rsidRPr="00F27C1C" w:rsidRDefault="00F27C1C" w:rsidP="00F27C1C">
      <w:pPr>
        <w:pStyle w:val="a5"/>
        <w:spacing w:before="0" w:beforeAutospacing="0" w:after="0" w:afterAutospacing="0" w:line="360" w:lineRule="auto"/>
        <w:jc w:val="center"/>
        <w:rPr>
          <w:szCs w:val="28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1312" behindDoc="1" locked="0" layoutInCell="1" allowOverlap="1" wp14:anchorId="5B4926FD" wp14:editId="2069ACBA">
                <wp:simplePos x="0" y="0"/>
                <wp:positionH relativeFrom="column">
                  <wp:posOffset>-375920</wp:posOffset>
                </wp:positionH>
                <wp:positionV relativeFrom="paragraph">
                  <wp:posOffset>238125</wp:posOffset>
                </wp:positionV>
                <wp:extent cx="431800" cy="5241290"/>
                <wp:effectExtent l="14605" t="19050" r="20320" b="16510"/>
                <wp:wrapNone/>
                <wp:docPr id="22" name="Группа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3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8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9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8EA76C" w14:textId="77777777" w:rsidR="00F27C1C" w:rsidRDefault="00F27C1C" w:rsidP="00F27C1C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Инв. № подл.</w:t>
                              </w:r>
                            </w:p>
                            <w:p w14:paraId="3BB9AB3C" w14:textId="77777777" w:rsidR="00F27C1C" w:rsidRDefault="00F27C1C" w:rsidP="00F27C1C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33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4D27B2" w14:textId="77777777" w:rsidR="00F27C1C" w:rsidRDefault="00F27C1C" w:rsidP="00F27C1C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Подп. и дата</w:t>
                              </w:r>
                            </w:p>
                            <w:p w14:paraId="5FF8A00B" w14:textId="77777777" w:rsidR="00F27C1C" w:rsidRDefault="00F27C1C" w:rsidP="00F27C1C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4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4CC7A2" w14:textId="77777777" w:rsidR="00F27C1C" w:rsidRDefault="00F27C1C" w:rsidP="00F27C1C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Взам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 инв. №</w:t>
                              </w:r>
                            </w:p>
                            <w:p w14:paraId="59937BE0" w14:textId="77777777" w:rsidR="00F27C1C" w:rsidRDefault="00F27C1C" w:rsidP="00F27C1C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35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8E203A" w14:textId="77777777" w:rsidR="00F27C1C" w:rsidRDefault="00F27C1C" w:rsidP="00F27C1C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  <w:p w14:paraId="197749DB" w14:textId="77777777" w:rsidR="00F27C1C" w:rsidRDefault="00F27C1C" w:rsidP="00F27C1C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36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8317A9" w14:textId="77777777" w:rsidR="00F27C1C" w:rsidRDefault="00F27C1C" w:rsidP="00F27C1C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Подп. и дата</w:t>
                              </w:r>
                            </w:p>
                            <w:p w14:paraId="0B2F7DE6" w14:textId="77777777" w:rsidR="00F27C1C" w:rsidRDefault="00F27C1C" w:rsidP="00F27C1C">
                              <w:pPr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5B4926FD" id="Группа 22" o:spid="_x0000_s1026" style="position:absolute;left:0;text-align:left;margin-left:-29.6pt;margin-top:18.75pt;width:34pt;height:412.7pt;z-index:-251655168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">
                <v:line id="Page_ 1_B1" o:spid="_x0000_s1027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" strokeweight="2.25pt"/>
                <v:line id="Page_ 1_B2" o:spid="_x0000_s1028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" strokeweight="2.25pt"/>
                <v:line id="Page_ 1_B3" o:spid="_x0000_s1029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" strokeweight="2.25pt"/>
                <v:line id="Page_ 1_B4" o:spid="_x0000_s1030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" strokeweight="2.25pt"/>
                <v:line id="Page_ 1_B5" o:spid="_x0000_s1031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" strokeweight="2.25pt"/>
                <v:line id="Page_ 1_B6" o:spid="_x0000_s1032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" strokeweight="2.25pt"/>
                <v:line id="Page_ 1_B7" o:spid="_x0000_s1033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" strokeweight="2.25pt"/>
                <v:line id="Page_ 1_B8" o:spid="_x0000_s1034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" strokeweight="2.25pt"/>
                <v:line id="Page_ 1_B9" o:spid="_x0000_s1035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" strokeweight="2.25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Page_ 1_NB1" o:spid="_x0000_s1036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" filled="f" stroked="f">
                  <v:textbox style="layout-flow:vertical;mso-layout-flow-alt:bottom-to-top" inset="1pt,2pt,0,0">
                    <w:txbxContent>
                      <w:p w14:paraId="408EA76C" w14:textId="77777777" w:rsidR="00F27C1C" w:rsidRDefault="00F27C1C" w:rsidP="00F27C1C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/>
                            <w:b/>
                          </w:rPr>
                          <w:t>Инв. № подл.</w:t>
                        </w:r>
                      </w:p>
                      <w:p w14:paraId="3BB9AB3C" w14:textId="77777777" w:rsidR="00F27C1C" w:rsidRDefault="00F27C1C" w:rsidP="00F27C1C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2" o:spid="_x0000_s1037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" filled="f" stroked="f">
                  <v:textbox style="layout-flow:vertical;mso-layout-flow-alt:bottom-to-top" inset="1pt,4pt,0,0">
                    <w:txbxContent>
                      <w:p w14:paraId="394D27B2" w14:textId="77777777" w:rsidR="00F27C1C" w:rsidRDefault="00F27C1C" w:rsidP="00F27C1C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/>
                            <w:b/>
                          </w:rPr>
                          <w:t>Подп. и дата</w:t>
                        </w:r>
                      </w:p>
                      <w:p w14:paraId="5FF8A00B" w14:textId="77777777" w:rsidR="00F27C1C" w:rsidRDefault="00F27C1C" w:rsidP="00F27C1C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3" o:spid="_x0000_s1038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14:paraId="614CC7A2" w14:textId="77777777" w:rsidR="00F27C1C" w:rsidRDefault="00F27C1C" w:rsidP="00F27C1C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/>
                            <w:b/>
                          </w:rPr>
                          <w:t>Взам. инв. №</w:t>
                        </w:r>
                      </w:p>
                      <w:p w14:paraId="59937BE0" w14:textId="77777777" w:rsidR="00F27C1C" w:rsidRDefault="00F27C1C" w:rsidP="00F27C1C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4" o:spid="_x0000_s1039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14:paraId="5A8E203A" w14:textId="77777777" w:rsidR="00F27C1C" w:rsidRDefault="00F27C1C" w:rsidP="00F27C1C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/>
                            <w:b/>
                          </w:rPr>
                          <w:t>Инв. № дубл.</w:t>
                        </w:r>
                      </w:p>
                      <w:p w14:paraId="197749DB" w14:textId="77777777" w:rsidR="00F27C1C" w:rsidRDefault="00F27C1C" w:rsidP="00F27C1C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  <v:shape id="Page_ 1_NB5" o:spid="_x0000_s1040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14:paraId="478317A9" w14:textId="77777777" w:rsidR="00F27C1C" w:rsidRDefault="00F27C1C" w:rsidP="00F27C1C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>
                          <w:rPr>
                            <w:rFonts w:ascii="Arial Narrow" w:hAnsi="Arial Narrow"/>
                            <w:b/>
                          </w:rPr>
                          <w:t>Подп. и дата</w:t>
                        </w:r>
                      </w:p>
                      <w:p w14:paraId="0B2F7DE6" w14:textId="77777777" w:rsidR="00F27C1C" w:rsidRDefault="00F27C1C" w:rsidP="00F27C1C">
                        <w:pPr>
                          <w:rPr>
                            <w:rFonts w:ascii="Arial Narrow" w:hAnsi="Arial Narrow"/>
                            <w:b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szCs w:val="28"/>
        </w:rPr>
        <w:t>Р.02069337. 21/</w:t>
      </w:r>
      <w:r w:rsidR="00415EB3">
        <w:rPr>
          <w:szCs w:val="28"/>
        </w:rPr>
        <w:t>300</w:t>
      </w:r>
      <w:r>
        <w:rPr>
          <w:szCs w:val="28"/>
        </w:rPr>
        <w:t>-0</w:t>
      </w:r>
      <w:r w:rsidR="00415EB3">
        <w:rPr>
          <w:szCs w:val="28"/>
        </w:rPr>
        <w:t>2</w:t>
      </w:r>
      <w:r>
        <w:rPr>
          <w:szCs w:val="28"/>
        </w:rPr>
        <w:t xml:space="preserve"> </w:t>
      </w:r>
      <w:r w:rsidR="00415EB3">
        <w:rPr>
          <w:szCs w:val="28"/>
        </w:rPr>
        <w:t>П</w:t>
      </w:r>
      <w:r>
        <w:rPr>
          <w:szCs w:val="28"/>
        </w:rPr>
        <w:t>З-01</w:t>
      </w:r>
      <w:r w:rsidR="00395DC8">
        <w:rPr>
          <w:b/>
          <w:noProof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111415DE" wp14:editId="4A97A543">
                <wp:simplePos x="0" y="0"/>
                <wp:positionH relativeFrom="column">
                  <wp:posOffset>-375920</wp:posOffset>
                </wp:positionH>
                <wp:positionV relativeFrom="paragraph">
                  <wp:posOffset>238125</wp:posOffset>
                </wp:positionV>
                <wp:extent cx="431800" cy="5241290"/>
                <wp:effectExtent l="20320" t="16510" r="14605" b="19050"/>
                <wp:wrapNone/>
                <wp:docPr id="1" name="Группа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431800" cy="5241290"/>
                          <a:chOff x="397" y="8323"/>
                          <a:chExt cx="680" cy="8254"/>
                        </a:xfrm>
                      </wpg:grpSpPr>
                      <wps:wsp>
                        <wps:cNvPr id="2" name="Page_ 1_B1"/>
                        <wps:cNvCnPr>
                          <a:cxnSpLocks noChangeShapeType="1"/>
                        </wps:cNvCnPr>
                        <wps:spPr bwMode="auto">
                          <a:xfrm>
                            <a:off x="39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" name="Page_ 1_B2"/>
                        <wps:cNvCnPr>
                          <a:cxnSpLocks noChangeShapeType="1"/>
                        </wps:cNvCnPr>
                        <wps:spPr bwMode="auto">
                          <a:xfrm>
                            <a:off x="397" y="833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" name="Page_ 1_B3"/>
                        <wps:cNvCnPr>
                          <a:cxnSpLocks noChangeShapeType="1"/>
                        </wps:cNvCnPr>
                        <wps:spPr bwMode="auto">
                          <a:xfrm>
                            <a:off x="397" y="16554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" name="Page_ 1_B4"/>
                        <wps:cNvCnPr>
                          <a:cxnSpLocks noChangeShapeType="1"/>
                        </wps:cNvCnPr>
                        <wps:spPr bwMode="auto">
                          <a:xfrm>
                            <a:off x="397" y="15137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" name="Page_ 1_B5"/>
                        <wps:cNvCnPr>
                          <a:cxnSpLocks noChangeShapeType="1"/>
                        </wps:cNvCnPr>
                        <wps:spPr bwMode="auto">
                          <a:xfrm>
                            <a:off x="397" y="13153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Page_ 1_B6"/>
                        <wps:cNvCnPr>
                          <a:cxnSpLocks noChangeShapeType="1"/>
                        </wps:cNvCnPr>
                        <wps:spPr bwMode="auto">
                          <a:xfrm>
                            <a:off x="397" y="11735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Page_ 1_B7"/>
                        <wps:cNvCnPr>
                          <a:cxnSpLocks noChangeShapeType="1"/>
                        </wps:cNvCnPr>
                        <wps:spPr bwMode="auto">
                          <a:xfrm>
                            <a:off x="397" y="10318"/>
                            <a:ext cx="68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Page_ 1_B8"/>
                        <wps:cNvCnPr>
                          <a:cxnSpLocks noChangeShapeType="1"/>
                        </wps:cNvCnPr>
                        <wps:spPr bwMode="auto">
                          <a:xfrm>
                            <a:off x="680" y="8334"/>
                            <a:ext cx="0" cy="822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Page_ 1_B9"/>
                        <wps:cNvCnPr>
                          <a:cxnSpLocks noChangeShapeType="1"/>
                        </wps:cNvCnPr>
                        <wps:spPr bwMode="auto">
                          <a:xfrm>
                            <a:off x="1077" y="8323"/>
                            <a:ext cx="0" cy="8254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" name="Page_ 1_NB1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5137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89BB13" w14:textId="77777777" w:rsidR="00395DC8" w:rsidRPr="00F629C1" w:rsidRDefault="00395DC8" w:rsidP="00395DC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 xml:space="preserve">Инв. № </w:t>
                              </w:r>
                              <w:r>
                                <w:rPr>
                                  <w:rFonts w:ascii="Arial Narrow" w:hAnsi="Arial Narrow"/>
                                  <w:b/>
                                </w:rPr>
                                <w:t>подл</w:t>
                              </w: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25400" rIns="0" bIns="0" anchor="t" anchorCtr="0" upright="1">
                          <a:noAutofit/>
                        </wps:bodyPr>
                      </wps:wsp>
                      <wps:wsp>
                        <wps:cNvPr id="18" name="Page_ 1_NB2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3153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BE92C4" w14:textId="77777777" w:rsidR="00395DC8" w:rsidRPr="00F629C1" w:rsidRDefault="00395DC8" w:rsidP="00395DC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19" name="Page_ 1_NB3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1735"/>
                            <a:ext cx="283" cy="14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02497CC" w14:textId="77777777" w:rsidR="00395DC8" w:rsidRPr="00F629C1" w:rsidRDefault="00395DC8" w:rsidP="00395DC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proofErr w:type="spellStart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Взам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 инв. №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  <wps:wsp>
                        <wps:cNvPr id="20" name="Page_ 1_NB4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10318"/>
                            <a:ext cx="283" cy="141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20EE3C" w14:textId="77777777" w:rsidR="00395DC8" w:rsidRPr="00F629C1" w:rsidRDefault="00395DC8" w:rsidP="00395DC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 xml:space="preserve">Инв. № </w:t>
                              </w:r>
                              <w:proofErr w:type="spellStart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дубл</w:t>
                              </w:r>
                              <w:proofErr w:type="spellEnd"/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vert270" wrap="square" lIns="12700" tIns="38100" rIns="0" bIns="0" anchor="t" anchorCtr="0" upright="1">
                          <a:noAutofit/>
                        </wps:bodyPr>
                      </wps:wsp>
                      <wps:wsp>
                        <wps:cNvPr id="21" name="Page_ 1_NB5"/>
                        <wps:cNvSpPr txBox="1">
                          <a:spLocks noChangeArrowheads="1"/>
                        </wps:cNvSpPr>
                        <wps:spPr bwMode="auto">
                          <a:xfrm>
                            <a:off x="397" y="8334"/>
                            <a:ext cx="283" cy="19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E00B49" w14:textId="77777777" w:rsidR="00395DC8" w:rsidRPr="00F629C1" w:rsidRDefault="00395DC8" w:rsidP="00395DC8">
                              <w:pPr>
                                <w:jc w:val="center"/>
                                <w:rPr>
                                  <w:rFonts w:ascii="Arial Narrow" w:hAnsi="Arial Narrow"/>
                                  <w:b/>
                                </w:rPr>
                              </w:pPr>
                              <w:r w:rsidRPr="00F629C1">
                                <w:rPr>
                                  <w:rFonts w:ascii="Arial Narrow" w:hAnsi="Arial Narrow"/>
                                  <w:b/>
                                </w:rPr>
                                <w:t>Подп. и дата</w:t>
                              </w:r>
                            </w:p>
                          </w:txbxContent>
                        </wps:txbx>
                        <wps:bodyPr rot="0" vert="vert270" wrap="square" lIns="12700" tIns="5080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11415DE" id="Группа 1" o:spid="_x0000_s1041" style="position:absolute;left:0;text-align:left;margin-left:-29.6pt;margin-top:18.75pt;width:34pt;height:412.7pt;z-index:-251657216" coordorigin="397,8323" coordsize="680,825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">
                <v:line id="Page_ 1_B1" o:spid="_x0000_s1042" style="position:absolute;visibility:visible;mso-wrap-style:square" from="397,8323" to="39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" strokeweight="2.25pt"/>
                <v:line id="Page_ 1_B2" o:spid="_x0000_s1043" style="position:absolute;visibility:visible;mso-wrap-style:square" from="397,8334" to="1077,83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" strokeweight="2.25pt"/>
                <v:line id="Page_ 1_B3" o:spid="_x0000_s1044" style="position:absolute;visibility:visible;mso-wrap-style:square" from="397,16554" to="1077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" strokeweight="2.25pt"/>
                <v:line id="Page_ 1_B4" o:spid="_x0000_s1045" style="position:absolute;visibility:visible;mso-wrap-style:square" from="397,15137" to="1077,1513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" strokeweight="2.25pt"/>
                <v:line id="Page_ 1_B5" o:spid="_x0000_s1046" style="position:absolute;visibility:visible;mso-wrap-style:square" from="397,13153" to="1077,131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" strokeweight="2.25pt"/>
                <v:line id="Page_ 1_B6" o:spid="_x0000_s1047" style="position:absolute;visibility:visible;mso-wrap-style:square" from="397,11735" to="1077,117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" strokeweight="2.25pt"/>
                <v:line id="Page_ 1_B7" o:spid="_x0000_s1048" style="position:absolute;visibility:visible;mso-wrap-style:square" from="397,10318" to="1077,1031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" strokeweight="2.25pt"/>
                <v:line id="Page_ 1_B8" o:spid="_x0000_s1049" style="position:absolute;visibility:visible;mso-wrap-style:square" from="680,8334" to="680,165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" strokeweight="2.25pt"/>
                <v:line id="Page_ 1_B9" o:spid="_x0000_s1050" style="position:absolute;visibility:visible;mso-wrap-style:square" from="1077,8323" to="1077,1657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" strokeweight="2.25pt"/>
                <v:shape id="Page_ 1_NB1" o:spid="_x0000_s1051" type="#_x0000_t202" style="position:absolute;left:397;top:15137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" filled="f" stroked="f">
                  <v:textbox style="layout-flow:vertical;mso-layout-flow-alt:bottom-to-top" inset="1pt,2pt,0,0">
                    <w:txbxContent>
                      <w:p w14:paraId="1489BB13" w14:textId="77777777" w:rsidR="00395DC8" w:rsidRPr="00F629C1" w:rsidRDefault="00395DC8" w:rsidP="00395DC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/>
                            <w:b/>
                          </w:rPr>
                          <w:t xml:space="preserve">Инв. № </w:t>
                        </w:r>
                        <w:r>
                          <w:rPr>
                            <w:rFonts w:ascii="Arial Narrow" w:hAnsi="Arial Narrow"/>
                            <w:b/>
                          </w:rPr>
                          <w:t>подл</w:t>
                        </w:r>
                        <w:r w:rsidRPr="00F629C1">
                          <w:rPr>
                            <w:rFonts w:ascii="Arial Narrow" w:hAnsi="Arial Narrow"/>
                            <w:b/>
                          </w:rPr>
                          <w:t>.</w:t>
                        </w:r>
                      </w:p>
                    </w:txbxContent>
                  </v:textbox>
                </v:shape>
                <v:shape id="Page_ 1_NB2" o:spid="_x0000_s1052" type="#_x0000_t202" style="position:absolute;left:397;top:13153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" filled="f" stroked="f">
                  <v:textbox style="layout-flow:vertical;mso-layout-flow-alt:bottom-to-top" inset="1pt,4pt,0,0">
                    <w:txbxContent>
                      <w:p w14:paraId="14BE92C4" w14:textId="77777777" w:rsidR="00395DC8" w:rsidRPr="00F629C1" w:rsidRDefault="00395DC8" w:rsidP="00395DC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  <v:shape id="Page_ 1_NB3" o:spid="_x0000_s1053" type="#_x0000_t202" style="position:absolute;left:397;top:11735;width:283;height:141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14:paraId="202497CC" w14:textId="77777777" w:rsidR="00395DC8" w:rsidRPr="00F629C1" w:rsidRDefault="00395DC8" w:rsidP="00395DC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/>
                            <w:b/>
                          </w:rPr>
                          <w:t>Взам. инв. №</w:t>
                        </w:r>
                      </w:p>
                    </w:txbxContent>
                  </v:textbox>
                </v:shape>
                <v:shape id="Page_ 1_NB4" o:spid="_x0000_s1054" type="#_x0000_t202" style="position:absolute;left:397;top:10318;width:283;height:141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" filled="f" stroked="f">
                  <v:textbox style="layout-flow:vertical;mso-layout-flow-alt:bottom-to-top" inset="1pt,3pt,0,0">
                    <w:txbxContent>
                      <w:p w14:paraId="4F20EE3C" w14:textId="77777777" w:rsidR="00395DC8" w:rsidRPr="00F629C1" w:rsidRDefault="00395DC8" w:rsidP="00395DC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/>
                            <w:b/>
                          </w:rPr>
                          <w:t>Инв. № дубл.</w:t>
                        </w:r>
                      </w:p>
                    </w:txbxContent>
                  </v:textbox>
                </v:shape>
                <v:shape id="Page_ 1_NB5" o:spid="_x0000_s1055" type="#_x0000_t202" style="position:absolute;left:397;top:8334;width:283;height:198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" filled="f" stroked="f">
                  <v:textbox style="layout-flow:vertical;mso-layout-flow-alt:bottom-to-top" inset="1pt,4pt,0,0">
                    <w:txbxContent>
                      <w:p w14:paraId="30E00B49" w14:textId="77777777" w:rsidR="00395DC8" w:rsidRPr="00F629C1" w:rsidRDefault="00395DC8" w:rsidP="00395DC8">
                        <w:pPr>
                          <w:jc w:val="center"/>
                          <w:rPr>
                            <w:rFonts w:ascii="Arial Narrow" w:hAnsi="Arial Narrow"/>
                            <w:b/>
                          </w:rPr>
                        </w:pPr>
                        <w:r w:rsidRPr="00F629C1">
                          <w:rPr>
                            <w:rFonts w:ascii="Arial Narrow" w:hAnsi="Arial Narrow"/>
                            <w:b/>
                          </w:rPr>
                          <w:t>Подп. и дата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14:paraId="01D11E4F" w14:textId="15432FE8" w:rsidR="00395DC8" w:rsidRPr="00CD5493" w:rsidRDefault="00395DC8" w:rsidP="00395DC8">
      <w:pPr>
        <w:spacing w:line="360" w:lineRule="auto"/>
        <w:jc w:val="center"/>
        <w:rPr>
          <w:b/>
          <w:bCs/>
          <w:szCs w:val="28"/>
          <w:u w:val="single"/>
          <w:lang w:val="ru-RU"/>
        </w:rPr>
      </w:pPr>
      <w:r>
        <w:rPr>
          <w:szCs w:val="28"/>
        </w:rPr>
        <w:t xml:space="preserve">Листов </w:t>
      </w:r>
      <w:r w:rsidR="00CD5493">
        <w:rPr>
          <w:szCs w:val="28"/>
          <w:lang w:val="ru-RU"/>
        </w:rPr>
        <w:t>8</w:t>
      </w:r>
    </w:p>
    <w:p w14:paraId="4E845BDE" w14:textId="77777777" w:rsidR="00395DC8" w:rsidRDefault="00395DC8" w:rsidP="00395DC8">
      <w:pPr>
        <w:spacing w:line="360" w:lineRule="auto"/>
        <w:jc w:val="center"/>
        <w:rPr>
          <w:b/>
          <w:sz w:val="32"/>
        </w:rPr>
      </w:pPr>
    </w:p>
    <w:p w14:paraId="46C54312" w14:textId="77777777" w:rsidR="00395DC8" w:rsidRDefault="00395DC8" w:rsidP="00395DC8">
      <w:pPr>
        <w:spacing w:line="360" w:lineRule="auto"/>
        <w:jc w:val="center"/>
        <w:rPr>
          <w:b/>
          <w:sz w:val="32"/>
        </w:rPr>
      </w:pPr>
    </w:p>
    <w:p w14:paraId="18AAD7D8" w14:textId="77777777" w:rsidR="00395DC8" w:rsidRDefault="00395DC8" w:rsidP="00395DC8">
      <w:pPr>
        <w:spacing w:line="360" w:lineRule="auto"/>
        <w:jc w:val="center"/>
        <w:rPr>
          <w:b/>
          <w:sz w:val="32"/>
        </w:rPr>
      </w:pPr>
    </w:p>
    <w:p w14:paraId="6D2725D3" w14:textId="77777777" w:rsidR="00395DC8" w:rsidRDefault="00395DC8" w:rsidP="00395DC8">
      <w:pPr>
        <w:spacing w:line="360" w:lineRule="auto"/>
        <w:jc w:val="center"/>
        <w:rPr>
          <w:b/>
          <w:sz w:val="32"/>
        </w:rPr>
      </w:pPr>
    </w:p>
    <w:p w14:paraId="11E2FDE0" w14:textId="77777777" w:rsidR="00395DC8" w:rsidRDefault="00395DC8" w:rsidP="00395DC8">
      <w:pPr>
        <w:spacing w:line="360" w:lineRule="auto"/>
        <w:ind w:left="4560"/>
        <w:rPr>
          <w:b/>
          <w:sz w:val="32"/>
        </w:rPr>
      </w:pPr>
    </w:p>
    <w:p w14:paraId="4C323558" w14:textId="77777777" w:rsidR="00395DC8" w:rsidRDefault="00395DC8" w:rsidP="00395DC8">
      <w:pPr>
        <w:spacing w:line="290" w:lineRule="auto"/>
        <w:ind w:left="5880"/>
        <w:rPr>
          <w:bCs/>
        </w:rPr>
      </w:pPr>
      <w:r>
        <w:rPr>
          <w:b/>
        </w:rPr>
        <w:t>Руководитель разработки</w:t>
      </w:r>
      <w:r>
        <w:rPr>
          <w:bCs/>
        </w:rPr>
        <w:t>:</w:t>
      </w:r>
    </w:p>
    <w:p w14:paraId="3D3548EF" w14:textId="77777777" w:rsidR="00395DC8" w:rsidRDefault="00395DC8" w:rsidP="00395DC8">
      <w:pPr>
        <w:ind w:left="5880"/>
        <w:rPr>
          <w:bCs/>
        </w:rPr>
      </w:pPr>
      <w:r>
        <w:rPr>
          <w:bCs/>
        </w:rPr>
        <w:t>профессор каф. ИВК, к.т.н., доцент</w:t>
      </w:r>
    </w:p>
    <w:p w14:paraId="403BDC1B" w14:textId="77777777" w:rsidR="00395DC8" w:rsidRDefault="00395DC8" w:rsidP="00395DC8">
      <w:pPr>
        <w:spacing w:before="120" w:line="290" w:lineRule="auto"/>
        <w:ind w:left="5880"/>
        <w:rPr>
          <w:bCs/>
          <w:i/>
          <w:iCs/>
        </w:rPr>
      </w:pPr>
      <w:r>
        <w:rPr>
          <w:bCs/>
          <w:i/>
          <w:iCs/>
        </w:rPr>
        <w:t xml:space="preserve">Шишкин Вадим </w:t>
      </w:r>
      <w:proofErr w:type="spellStart"/>
      <w:r>
        <w:rPr>
          <w:bCs/>
          <w:i/>
          <w:iCs/>
        </w:rPr>
        <w:t>Викторинович</w:t>
      </w:r>
      <w:proofErr w:type="spellEnd"/>
    </w:p>
    <w:p w14:paraId="5377C522" w14:textId="77777777" w:rsidR="00395DC8" w:rsidRPr="00787304" w:rsidRDefault="00395DC8" w:rsidP="00395DC8">
      <w:pPr>
        <w:spacing w:line="290" w:lineRule="auto"/>
        <w:ind w:left="5880"/>
        <w:rPr>
          <w:b/>
          <w:sz w:val="28"/>
        </w:rPr>
      </w:pPr>
      <w:proofErr w:type="gramStart"/>
      <w:r w:rsidRPr="00787304">
        <w:t>«</w:t>
      </w:r>
      <w:r w:rsidRPr="00787304">
        <w:rPr>
          <w:u w:val="single"/>
        </w:rPr>
        <w:t xml:space="preserve">  </w:t>
      </w:r>
      <w:proofErr w:type="gramEnd"/>
      <w:r w:rsidRPr="00787304">
        <w:rPr>
          <w:u w:val="single"/>
        </w:rPr>
        <w:t xml:space="preserve">       </w:t>
      </w:r>
      <w:r w:rsidRPr="00787304">
        <w:t>»</w:t>
      </w:r>
      <w:r>
        <w:t xml:space="preserve">  </w:t>
      </w:r>
      <w:r>
        <w:rPr>
          <w:u w:val="single"/>
        </w:rPr>
        <w:t xml:space="preserve">                       </w:t>
      </w:r>
      <w:r>
        <w:t xml:space="preserve">  2022 г.</w:t>
      </w:r>
    </w:p>
    <w:p w14:paraId="34D29493" w14:textId="77777777" w:rsidR="00395DC8" w:rsidRDefault="00395DC8" w:rsidP="00395DC8">
      <w:pPr>
        <w:spacing w:line="290" w:lineRule="auto"/>
        <w:ind w:left="5880"/>
        <w:rPr>
          <w:b/>
        </w:rPr>
      </w:pPr>
    </w:p>
    <w:p w14:paraId="0D9AA279" w14:textId="77777777" w:rsidR="00395DC8" w:rsidRDefault="00395DC8" w:rsidP="00395DC8">
      <w:pPr>
        <w:spacing w:line="290" w:lineRule="auto"/>
        <w:ind w:left="5880"/>
        <w:rPr>
          <w:b/>
        </w:rPr>
      </w:pPr>
    </w:p>
    <w:p w14:paraId="0057B1FC" w14:textId="77777777" w:rsidR="00395DC8" w:rsidRDefault="00395DC8" w:rsidP="00395DC8">
      <w:pPr>
        <w:spacing w:line="290" w:lineRule="auto"/>
        <w:ind w:left="5880"/>
        <w:rPr>
          <w:bCs/>
        </w:rPr>
      </w:pPr>
      <w:r>
        <w:rPr>
          <w:b/>
        </w:rPr>
        <w:t>Исполнитель</w:t>
      </w:r>
      <w:r>
        <w:rPr>
          <w:bCs/>
        </w:rPr>
        <w:t>:</w:t>
      </w:r>
    </w:p>
    <w:p w14:paraId="3F53C299" w14:textId="77777777" w:rsidR="00395DC8" w:rsidRDefault="00395DC8" w:rsidP="00395DC8">
      <w:pPr>
        <w:ind w:left="5880"/>
        <w:rPr>
          <w:bCs/>
        </w:rPr>
      </w:pPr>
      <w:r>
        <w:rPr>
          <w:bCs/>
        </w:rPr>
        <w:t>студент гр. ИСТбд-22</w:t>
      </w:r>
    </w:p>
    <w:p w14:paraId="0B5D4E50" w14:textId="39AC2BF0" w:rsidR="00395DC8" w:rsidRPr="00A4441B" w:rsidRDefault="00415EB3" w:rsidP="00395DC8">
      <w:pPr>
        <w:spacing w:before="120" w:line="290" w:lineRule="auto"/>
        <w:ind w:left="5880"/>
        <w:rPr>
          <w:bCs/>
          <w:i/>
          <w:iCs/>
          <w:lang w:val="ru-RU"/>
        </w:rPr>
      </w:pPr>
      <w:proofErr w:type="spellStart"/>
      <w:r>
        <w:rPr>
          <w:bCs/>
          <w:i/>
          <w:iCs/>
          <w:lang w:val="ru-RU"/>
        </w:rPr>
        <w:t>Айзатуллов</w:t>
      </w:r>
      <w:proofErr w:type="spellEnd"/>
      <w:r w:rsidR="00395DC8">
        <w:rPr>
          <w:bCs/>
          <w:i/>
          <w:iCs/>
          <w:lang w:val="ru-RU"/>
        </w:rPr>
        <w:t xml:space="preserve"> </w:t>
      </w:r>
      <w:r>
        <w:rPr>
          <w:bCs/>
          <w:i/>
          <w:iCs/>
          <w:lang w:val="ru-RU"/>
        </w:rPr>
        <w:t>Рамиль</w:t>
      </w:r>
      <w:r w:rsidR="00395DC8">
        <w:rPr>
          <w:bCs/>
          <w:i/>
          <w:iCs/>
          <w:lang w:val="ru-RU"/>
        </w:rPr>
        <w:t xml:space="preserve"> </w:t>
      </w:r>
      <w:proofErr w:type="spellStart"/>
      <w:r>
        <w:rPr>
          <w:bCs/>
          <w:i/>
          <w:iCs/>
          <w:lang w:val="ru-RU"/>
        </w:rPr>
        <w:t>Тальгатович</w:t>
      </w:r>
      <w:proofErr w:type="spellEnd"/>
    </w:p>
    <w:p w14:paraId="1592160D" w14:textId="77777777" w:rsidR="00395DC8" w:rsidRDefault="00395DC8" w:rsidP="00395DC8">
      <w:pPr>
        <w:spacing w:line="290" w:lineRule="auto"/>
        <w:ind w:left="5880"/>
        <w:jc w:val="center"/>
      </w:pPr>
      <w:proofErr w:type="gramStart"/>
      <w:r w:rsidRPr="00787304">
        <w:t>«</w:t>
      </w:r>
      <w:r w:rsidRPr="00787304">
        <w:rPr>
          <w:u w:val="single"/>
        </w:rPr>
        <w:t xml:space="preserve">  </w:t>
      </w:r>
      <w:proofErr w:type="gramEnd"/>
      <w:r w:rsidRPr="00787304">
        <w:rPr>
          <w:u w:val="single"/>
        </w:rPr>
        <w:t xml:space="preserve">       </w:t>
      </w:r>
      <w:r w:rsidRPr="00787304">
        <w:t>»</w:t>
      </w:r>
      <w:r>
        <w:t xml:space="preserve">  </w:t>
      </w:r>
      <w:r>
        <w:rPr>
          <w:u w:val="single"/>
        </w:rPr>
        <w:t xml:space="preserve">                       </w:t>
      </w:r>
      <w:r>
        <w:t xml:space="preserve">  </w:t>
      </w:r>
      <w:r w:rsidRPr="006006CB">
        <w:t>20</w:t>
      </w:r>
      <w:r>
        <w:t xml:space="preserve">22 </w:t>
      </w:r>
    </w:p>
    <w:p w14:paraId="2064B309" w14:textId="77777777" w:rsidR="00395DC8" w:rsidRPr="00A4441B" w:rsidRDefault="00395DC8" w:rsidP="00395DC8">
      <w:pPr>
        <w:spacing w:line="290" w:lineRule="auto"/>
        <w:jc w:val="center"/>
        <w:rPr>
          <w:b/>
          <w:sz w:val="28"/>
        </w:rPr>
      </w:pPr>
      <w:r w:rsidRPr="006006CB">
        <w:rPr>
          <w:b/>
        </w:rPr>
        <w:t>20</w:t>
      </w:r>
      <w:r>
        <w:rPr>
          <w:b/>
        </w:rPr>
        <w:t>22</w:t>
      </w:r>
    </w:p>
    <w:p w14:paraId="5D960644" w14:textId="77777777" w:rsidR="008D0E19" w:rsidRDefault="00395DC8" w:rsidP="00284929">
      <w:pPr>
        <w:spacing w:before="240" w:after="120" w:line="36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lastRenderedPageBreak/>
        <w:t>Введение</w:t>
      </w:r>
    </w:p>
    <w:p w14:paraId="5F7B50BE" w14:textId="6F07150D" w:rsidR="008D0E19" w:rsidRDefault="00395DC8" w:rsidP="00284929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именование игры: </w:t>
      </w:r>
      <w:r w:rsidR="0053450A">
        <w:rPr>
          <w:rFonts w:ascii="Times New Roman" w:eastAsia="Times New Roman" w:hAnsi="Times New Roman" w:cs="Times New Roman"/>
          <w:sz w:val="28"/>
          <w:szCs w:val="28"/>
        </w:rPr>
        <w:t>Ставропольские шашки</w:t>
      </w:r>
    </w:p>
    <w:p w14:paraId="18D57466" w14:textId="4FFB088B" w:rsidR="008D0E19" w:rsidRDefault="00395DC8" w:rsidP="00284929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Условное наименование: </w:t>
      </w:r>
      <w:proofErr w:type="spellStart"/>
      <w:r w:rsidR="00284929" w:rsidRPr="00284929">
        <w:rPr>
          <w:rFonts w:ascii="Times New Roman" w:eastAsia="Times New Roman" w:hAnsi="Times New Roman" w:cs="Times New Roman"/>
          <w:sz w:val="28"/>
          <w:szCs w:val="28"/>
        </w:rPr>
        <w:t>Shashki</w:t>
      </w:r>
      <w:proofErr w:type="spellEnd"/>
      <w:r w:rsidR="00284929" w:rsidRPr="00284929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proofErr w:type="spellStart"/>
      <w:r w:rsidR="00284929" w:rsidRPr="00284929">
        <w:rPr>
          <w:rFonts w:ascii="Times New Roman" w:eastAsia="Times New Roman" w:hAnsi="Times New Roman" w:cs="Times New Roman"/>
          <w:sz w:val="28"/>
          <w:szCs w:val="28"/>
        </w:rPr>
        <w:t>Savropol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3F9C1FCF" w14:textId="77777777" w:rsidR="008D0E19" w:rsidRDefault="00395DC8" w:rsidP="00284929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Для реализации игрового поля взяли используется двумерный список, в котором идеально эмулируется поле.</w:t>
      </w:r>
    </w:p>
    <w:p w14:paraId="0C31EFB7" w14:textId="77777777" w:rsidR="008D0E19" w:rsidRDefault="008D0E19" w:rsidP="00284929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8"/>
        </w:rPr>
      </w:pPr>
    </w:p>
    <w:p w14:paraId="72C5E3F8" w14:textId="77777777" w:rsidR="008D0E19" w:rsidRDefault="00395DC8" w:rsidP="00284929">
      <w:pPr>
        <w:spacing w:before="240" w:after="120" w:line="36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>1. Технические характеристики</w:t>
      </w:r>
    </w:p>
    <w:p w14:paraId="2CC78C8B" w14:textId="77777777" w:rsidR="008D0E19" w:rsidRDefault="00395DC8" w:rsidP="00284929">
      <w:pPr>
        <w:spacing w:before="120" w:after="60" w:line="360" w:lineRule="auto"/>
        <w:rPr>
          <w:b/>
          <w:sz w:val="27"/>
          <w:szCs w:val="27"/>
        </w:rPr>
      </w:pPr>
      <w:r>
        <w:rPr>
          <w:b/>
          <w:sz w:val="27"/>
          <w:szCs w:val="27"/>
        </w:rPr>
        <w:t>1.1 Постановка задачи на разработку приложения</w:t>
      </w:r>
    </w:p>
    <w:p w14:paraId="7E677640" w14:textId="77777777" w:rsidR="008D0E19" w:rsidRDefault="00395DC8" w:rsidP="001848FA">
      <w:pPr>
        <w:spacing w:line="360" w:lineRule="auto"/>
        <w:ind w:left="737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Определяется общей постановкой задачи в задании на курсовую работу</w:t>
      </w:r>
    </w:p>
    <w:p w14:paraId="3749DD95" w14:textId="2442831C" w:rsidR="00461F8F" w:rsidRDefault="00395DC8" w:rsidP="00284929">
      <w:pPr>
        <w:spacing w:before="120" w:after="60" w:line="360" w:lineRule="auto"/>
        <w:rPr>
          <w:b/>
          <w:sz w:val="27"/>
          <w:szCs w:val="27"/>
        </w:rPr>
      </w:pPr>
      <w:r>
        <w:rPr>
          <w:b/>
          <w:sz w:val="27"/>
          <w:szCs w:val="27"/>
        </w:rPr>
        <w:t>1.2 Математические методы</w:t>
      </w:r>
    </w:p>
    <w:p w14:paraId="07FFCA74" w14:textId="23A7AF12" w:rsidR="00461F8F" w:rsidRDefault="00461F8F" w:rsidP="00461F8F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ля реализации задачи, алгоритмы не нуждаются в математических методах.</w:t>
      </w:r>
    </w:p>
    <w:p w14:paraId="78B4CDD9" w14:textId="5EA4A000" w:rsidR="008D0E19" w:rsidRDefault="00395DC8" w:rsidP="00284929">
      <w:pPr>
        <w:spacing w:before="120" w:after="60" w:line="360" w:lineRule="auto"/>
        <w:rPr>
          <w:b/>
          <w:sz w:val="27"/>
          <w:szCs w:val="27"/>
        </w:rPr>
      </w:pPr>
      <w:r>
        <w:rPr>
          <w:b/>
          <w:sz w:val="27"/>
          <w:szCs w:val="27"/>
        </w:rPr>
        <w:t xml:space="preserve">1.3 Алгоритмы </w:t>
      </w:r>
    </w:p>
    <w:p w14:paraId="085FEEE7" w14:textId="77777777" w:rsidR="00461F8F" w:rsidRDefault="00461F8F" w:rsidP="00FB7002">
      <w:pPr>
        <w:spacing w:before="120" w:after="60" w:line="360" w:lineRule="auto"/>
        <w:ind w:left="737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ля реализации задачи следует реализовать следующие алгоритмы:</w:t>
      </w:r>
    </w:p>
    <w:p w14:paraId="21833780" w14:textId="1D9D26D5" w:rsidR="00461F8F" w:rsidRPr="001848FA" w:rsidRDefault="001848FA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с</w:t>
      </w:r>
      <w:r w:rsidR="00461F8F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оздание новой игр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ы,</w:t>
      </w:r>
    </w:p>
    <w:p w14:paraId="41F4FE18" w14:textId="37F0A115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отрисовка доски с шашками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6EC4BB54" w14:textId="25608756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нажатие на клетку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0C5372D7" w14:textId="76EA82CB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ка хода игрока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7869562D" w14:textId="44B7432F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ка исходов игры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     </w:t>
      </w:r>
    </w:p>
    <w:p w14:paraId="7C1C05C3" w14:textId="2CF960D5" w:rsidR="00461F8F" w:rsidRPr="001848FA" w:rsidRDefault="001848FA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формирование </w:t>
      </w:r>
      <w:r w:rsidR="00461F8F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список ходов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1B4F90F4" w14:textId="0334A684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ка шашек на поле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56788EF2" w14:textId="50EA330A" w:rsidR="00461F8F" w:rsidRPr="001848FA" w:rsidRDefault="001848FA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с</w:t>
      </w:r>
      <w:r w:rsidR="00461F8F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мен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а</w:t>
      </w:r>
      <w:r w:rsidR="00461F8F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ложение шашки и 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е</w:t>
      </w:r>
      <w:r w:rsidR="00461F8F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ё тип</w:t>
      </w: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а,</w:t>
      </w:r>
    </w:p>
    <w:p w14:paraId="6A10BD7E" w14:textId="43B4E1E5" w:rsidR="00461F8F" w:rsidRPr="001848FA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ка наличия обязательных ходов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,</w:t>
      </w:r>
    </w:p>
    <w:p w14:paraId="1F4273FA" w14:textId="7F41AD67" w:rsidR="00461F8F" w:rsidRDefault="00461F8F" w:rsidP="001848FA">
      <w:pPr>
        <w:pStyle w:val="a6"/>
        <w:numPr>
          <w:ilvl w:val="0"/>
          <w:numId w:val="5"/>
        </w:numPr>
        <w:spacing w:before="120" w:after="60" w:line="360" w:lineRule="auto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ка наличия остальных ходов</w:t>
      </w:r>
      <w:r w:rsidR="001848FA" w:rsidRPr="001848FA"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после обязательных.</w:t>
      </w:r>
    </w:p>
    <w:p w14:paraId="17A1EC3A" w14:textId="77777777" w:rsidR="001848FA" w:rsidRDefault="001848FA" w:rsidP="00284929">
      <w:pPr>
        <w:spacing w:before="120" w:after="60" w:line="360" w:lineRule="auto"/>
        <w:rPr>
          <w:b/>
          <w:bCs/>
          <w:sz w:val="28"/>
          <w:szCs w:val="28"/>
        </w:rPr>
      </w:pPr>
    </w:p>
    <w:p w14:paraId="6420F24F" w14:textId="77777777" w:rsidR="001848FA" w:rsidRDefault="00395DC8" w:rsidP="00284929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lastRenderedPageBreak/>
        <w:t>1.3.1 Алгоритм</w:t>
      </w:r>
      <w:r w:rsidR="001848FA">
        <w:rPr>
          <w:b/>
          <w:bCs/>
          <w:sz w:val="28"/>
          <w:szCs w:val="28"/>
          <w:lang w:val="ru-RU"/>
        </w:rPr>
        <w:t xml:space="preserve"> </w:t>
      </w:r>
      <w:r w:rsidR="001848FA" w:rsidRPr="001848FA">
        <w:rPr>
          <w:b/>
          <w:bCs/>
          <w:sz w:val="28"/>
          <w:szCs w:val="28"/>
          <w:lang w:val="ru-RU"/>
        </w:rPr>
        <w:t>создание новой игры</w:t>
      </w:r>
    </w:p>
    <w:p w14:paraId="4D201FD7" w14:textId="0E627651" w:rsidR="001848FA" w:rsidRDefault="001848FA" w:rsidP="0084183B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создания новой игры создаем массив 8 на 8, где </w:t>
      </w:r>
      <w:r w:rsidR="009474DB">
        <w:rPr>
          <w:rFonts w:ascii="Times New Roman" w:hAnsi="Times New Roman" w:cs="Times New Roman"/>
          <w:sz w:val="28"/>
          <w:szCs w:val="28"/>
          <w:lang w:val="ru-RU"/>
        </w:rPr>
        <w:t>располагаем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чальные положения шашек.</w:t>
      </w:r>
    </w:p>
    <w:p w14:paraId="6793ED88" w14:textId="3CF19668" w:rsidR="0084183B" w:rsidRPr="0084183B" w:rsidRDefault="009474DB" w:rsidP="0084183B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476" w:dyaOrig="3060" w14:anchorId="443B95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.5pt;height:153pt" o:ole="">
            <v:imagedata r:id="rId6" o:title=""/>
          </v:shape>
          <o:OLEObject Type="Embed" ProgID="Visio.Drawing.15" ShapeID="_x0000_i1025" DrawAspect="Content" ObjectID="_1733077974" r:id="rId7"/>
        </w:object>
      </w:r>
    </w:p>
    <w:p w14:paraId="310C7630" w14:textId="0AE9A4C0" w:rsidR="0084183B" w:rsidRPr="0084183B" w:rsidRDefault="0084183B" w:rsidP="0084183B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1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9474DB">
        <w:rPr>
          <w:rFonts w:ascii="Times New Roman" w:hAnsi="Times New Roman" w:cs="Times New Roman"/>
          <w:sz w:val="28"/>
          <w:szCs w:val="28"/>
          <w:lang w:val="ru-RU"/>
        </w:rPr>
        <w:t>С</w:t>
      </w:r>
      <w:proofErr w:type="spellStart"/>
      <w:r w:rsidR="009474DB" w:rsidRPr="0084183B">
        <w:rPr>
          <w:rFonts w:ascii="Times New Roman" w:hAnsi="Times New Roman" w:cs="Times New Roman"/>
          <w:sz w:val="28"/>
          <w:szCs w:val="28"/>
        </w:rPr>
        <w:t>оздание</w:t>
      </w:r>
      <w:proofErr w:type="spellEnd"/>
      <w:r w:rsidRPr="0084183B">
        <w:rPr>
          <w:rFonts w:ascii="Times New Roman" w:hAnsi="Times New Roman" w:cs="Times New Roman"/>
          <w:sz w:val="28"/>
          <w:szCs w:val="28"/>
        </w:rPr>
        <w:t xml:space="preserve"> новой игры</w:t>
      </w:r>
    </w:p>
    <w:p w14:paraId="68F00FFB" w14:textId="6A6E66C5" w:rsidR="00BB1B2B" w:rsidRDefault="00BB1B2B" w:rsidP="00BB1B2B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t>1.3.</w:t>
      </w:r>
      <w:r>
        <w:rPr>
          <w:b/>
          <w:bCs/>
          <w:sz w:val="28"/>
          <w:szCs w:val="28"/>
          <w:lang w:val="ru-RU"/>
        </w:rPr>
        <w:t>2</w:t>
      </w:r>
      <w:r w:rsidRPr="00284929">
        <w:rPr>
          <w:b/>
          <w:bCs/>
          <w:sz w:val="28"/>
          <w:szCs w:val="28"/>
        </w:rPr>
        <w:t xml:space="preserve"> Алгоритм</w:t>
      </w:r>
      <w:r>
        <w:rPr>
          <w:b/>
          <w:bCs/>
          <w:sz w:val="28"/>
          <w:szCs w:val="28"/>
          <w:lang w:val="ru-RU"/>
        </w:rPr>
        <w:t xml:space="preserve"> </w:t>
      </w:r>
      <w:r w:rsidRPr="00BB1B2B">
        <w:rPr>
          <w:b/>
          <w:bCs/>
          <w:sz w:val="28"/>
          <w:szCs w:val="28"/>
          <w:lang w:val="ru-RU"/>
        </w:rPr>
        <w:t>отрисовка доски с шашками</w:t>
      </w:r>
    </w:p>
    <w:p w14:paraId="502EAE2C" w14:textId="4DBE2F22" w:rsidR="009474DB" w:rsidRDefault="00BB1B2B" w:rsidP="00BB1B2B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трисовки доски будем использовать </w:t>
      </w:r>
      <w:proofErr w:type="gramStart"/>
      <w:r w:rsidR="001F2D13">
        <w:rPr>
          <w:rFonts w:ascii="Times New Roman" w:hAnsi="Times New Roman" w:cs="Times New Roman"/>
          <w:sz w:val="28"/>
          <w:szCs w:val="28"/>
          <w:lang w:val="ru-RU"/>
        </w:rPr>
        <w:t>цикл</w:t>
      </w:r>
      <w:proofErr w:type="gramEnd"/>
      <w:r w:rsidR="001F2D13">
        <w:rPr>
          <w:rFonts w:ascii="Times New Roman" w:hAnsi="Times New Roman" w:cs="Times New Roman"/>
          <w:sz w:val="28"/>
          <w:szCs w:val="28"/>
          <w:lang w:val="ru-RU"/>
        </w:rPr>
        <w:t xml:space="preserve"> где рисуем </w:t>
      </w:r>
      <w:r>
        <w:rPr>
          <w:rFonts w:ascii="Times New Roman" w:hAnsi="Times New Roman" w:cs="Times New Roman"/>
          <w:sz w:val="28"/>
          <w:szCs w:val="28"/>
          <w:lang w:val="ru-RU"/>
        </w:rPr>
        <w:t>четные клетки, далее нечетные, то</w:t>
      </w:r>
      <w:r w:rsidR="009474D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есть белые и черные</w:t>
      </w:r>
      <w:r w:rsidR="009474DB">
        <w:rPr>
          <w:rFonts w:ascii="Times New Roman" w:hAnsi="Times New Roman" w:cs="Times New Roman"/>
          <w:sz w:val="28"/>
          <w:szCs w:val="28"/>
          <w:lang w:val="ru-RU"/>
        </w:rPr>
        <w:t>. Следующий цикл расставит шашки на поле игры.</w:t>
      </w:r>
    </w:p>
    <w:p w14:paraId="4D89F819" w14:textId="613B5509" w:rsidR="00BB1B2B" w:rsidRPr="0084183B" w:rsidRDefault="009474DB" w:rsidP="00BB1B2B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892" w:dyaOrig="6012" w14:anchorId="3C1DE086">
          <v:shape id="_x0000_i1026" type="#_x0000_t75" style="width:144.75pt;height:300.75pt" o:ole="">
            <v:imagedata r:id="rId8" o:title=""/>
          </v:shape>
          <o:OLEObject Type="Embed" ProgID="Visio.Drawing.15" ShapeID="_x0000_i1026" DrawAspect="Content" ObjectID="_1733077975" r:id="rId9"/>
        </w:object>
      </w:r>
    </w:p>
    <w:p w14:paraId="40FFAF0C" w14:textId="40DCED1B" w:rsidR="00BB1B2B" w:rsidRPr="0084183B" w:rsidRDefault="00BB1B2B" w:rsidP="00BB1B2B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ru-RU"/>
        </w:rPr>
        <w:t>2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 О</w:t>
      </w:r>
      <w:r w:rsidRPr="00BB1B2B">
        <w:rPr>
          <w:rFonts w:ascii="Times New Roman" w:hAnsi="Times New Roman" w:cs="Times New Roman"/>
          <w:sz w:val="28"/>
          <w:szCs w:val="28"/>
          <w:lang w:val="ru-RU"/>
        </w:rPr>
        <w:t>трисовка доски с шашками</w:t>
      </w:r>
    </w:p>
    <w:p w14:paraId="0FD381EF" w14:textId="0582DBC1" w:rsidR="00640FB7" w:rsidRDefault="00640FB7" w:rsidP="00640FB7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lastRenderedPageBreak/>
        <w:t>1.3.</w:t>
      </w:r>
      <w:r>
        <w:rPr>
          <w:b/>
          <w:bCs/>
          <w:sz w:val="28"/>
          <w:szCs w:val="28"/>
          <w:lang w:val="ru-RU"/>
        </w:rPr>
        <w:t>3</w:t>
      </w:r>
      <w:r w:rsidRPr="00284929">
        <w:rPr>
          <w:b/>
          <w:bCs/>
          <w:sz w:val="28"/>
          <w:szCs w:val="28"/>
        </w:rPr>
        <w:t xml:space="preserve"> Алгоритм</w:t>
      </w:r>
      <w:r>
        <w:rPr>
          <w:b/>
          <w:bCs/>
          <w:sz w:val="28"/>
          <w:szCs w:val="28"/>
          <w:lang w:val="ru-RU"/>
        </w:rPr>
        <w:t xml:space="preserve"> </w:t>
      </w:r>
      <w:r w:rsidRPr="00640FB7">
        <w:rPr>
          <w:b/>
          <w:bCs/>
          <w:sz w:val="28"/>
          <w:szCs w:val="28"/>
          <w:lang w:val="ru-RU"/>
        </w:rPr>
        <w:t>проверка хода игрока</w:t>
      </w:r>
    </w:p>
    <w:p w14:paraId="7ADE3BD1" w14:textId="59163D68" w:rsidR="00640FB7" w:rsidRPr="00640FB7" w:rsidRDefault="00640FB7" w:rsidP="00640FB7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В начале алгоритма надо </w:t>
      </w:r>
      <w:r w:rsidRPr="00640FB7">
        <w:rPr>
          <w:rFonts w:ascii="Times New Roman" w:hAnsi="Times New Roman" w:cs="Times New Roman"/>
          <w:sz w:val="28"/>
          <w:szCs w:val="28"/>
          <w:lang w:val="ru-RU"/>
        </w:rPr>
        <w:t>созда</w:t>
      </w:r>
      <w:r>
        <w:rPr>
          <w:rFonts w:ascii="Times New Roman" w:hAnsi="Times New Roman" w:cs="Times New Roman"/>
          <w:sz w:val="28"/>
          <w:szCs w:val="28"/>
          <w:lang w:val="ru-RU"/>
        </w:rPr>
        <w:t>ть</w:t>
      </w:r>
      <w:r w:rsidRPr="00640FB7">
        <w:rPr>
          <w:rFonts w:ascii="Times New Roman" w:hAnsi="Times New Roman" w:cs="Times New Roman"/>
          <w:sz w:val="28"/>
          <w:szCs w:val="28"/>
          <w:lang w:val="ru-RU"/>
        </w:rPr>
        <w:t xml:space="preserve"> список возможных ходов для игрок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далее </w:t>
      </w:r>
      <w:r w:rsidRPr="00640FB7">
        <w:rPr>
          <w:rFonts w:ascii="Times New Roman" w:hAnsi="Times New Roman" w:cs="Times New Roman"/>
          <w:sz w:val="28"/>
          <w:szCs w:val="28"/>
          <w:lang w:val="ru-RU"/>
        </w:rPr>
        <w:t>пров</w:t>
      </w:r>
      <w:r>
        <w:rPr>
          <w:rFonts w:ascii="Times New Roman" w:hAnsi="Times New Roman" w:cs="Times New Roman"/>
          <w:sz w:val="28"/>
          <w:szCs w:val="28"/>
          <w:lang w:val="ru-RU"/>
        </w:rPr>
        <w:t>ерить</w:t>
      </w:r>
      <w:r w:rsidRPr="00640FB7">
        <w:rPr>
          <w:rFonts w:ascii="Times New Roman" w:hAnsi="Times New Roman" w:cs="Times New Roman"/>
          <w:sz w:val="28"/>
          <w:szCs w:val="28"/>
          <w:lang w:val="ru-RU"/>
        </w:rPr>
        <w:t xml:space="preserve"> ход на возможность</w:t>
      </w:r>
      <w:r>
        <w:rPr>
          <w:rFonts w:ascii="Times New Roman" w:hAnsi="Times New Roman" w:cs="Times New Roman"/>
          <w:sz w:val="28"/>
          <w:szCs w:val="28"/>
          <w:lang w:val="ru-RU"/>
        </w:rPr>
        <w:t>, сначала для белых потом для черных. В результате либо делаем ход или откатываем все до попытки этого хода.</w:t>
      </w:r>
    </w:p>
    <w:p w14:paraId="038642AA" w14:textId="558E2F04" w:rsidR="00640FB7" w:rsidRPr="0084183B" w:rsidRDefault="00640FB7" w:rsidP="00640FB7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532" w:dyaOrig="7560" w14:anchorId="2DE8C304">
          <v:shape id="_x0000_i1027" type="#_x0000_t75" style="width:276.75pt;height:378pt" o:ole="">
            <v:imagedata r:id="rId10" o:title=""/>
          </v:shape>
          <o:OLEObject Type="Embed" ProgID="Visio.Drawing.15" ShapeID="_x0000_i1027" DrawAspect="Content" ObjectID="_1733077976" r:id="rId11"/>
        </w:object>
      </w:r>
    </w:p>
    <w:p w14:paraId="50B81CBE" w14:textId="6324BD74" w:rsidR="00640FB7" w:rsidRPr="0084183B" w:rsidRDefault="00640FB7" w:rsidP="00640FB7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ru-RU"/>
        </w:rPr>
        <w:t>3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 П</w:t>
      </w:r>
      <w:r w:rsidRPr="00640FB7">
        <w:rPr>
          <w:rFonts w:ascii="Times New Roman" w:hAnsi="Times New Roman" w:cs="Times New Roman"/>
          <w:sz w:val="28"/>
          <w:szCs w:val="28"/>
          <w:lang w:val="ru-RU"/>
        </w:rPr>
        <w:t>роверка хода игрока</w:t>
      </w:r>
    </w:p>
    <w:p w14:paraId="4B49E8AE" w14:textId="35BF8A8D" w:rsidR="008D0E19" w:rsidRDefault="008D0E19" w:rsidP="00284929">
      <w:pPr>
        <w:spacing w:before="120" w:after="60" w:line="360" w:lineRule="auto"/>
        <w:rPr>
          <w:b/>
          <w:bCs/>
          <w:sz w:val="28"/>
          <w:szCs w:val="28"/>
          <w:lang w:val="ru-RU"/>
        </w:rPr>
      </w:pPr>
    </w:p>
    <w:p w14:paraId="010A665E" w14:textId="6CFC17DB" w:rsidR="00640FB7" w:rsidRDefault="00640FB7" w:rsidP="00640FB7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t>1.3.</w:t>
      </w:r>
      <w:r>
        <w:rPr>
          <w:b/>
          <w:bCs/>
          <w:sz w:val="28"/>
          <w:szCs w:val="28"/>
          <w:lang w:val="ru-RU"/>
        </w:rPr>
        <w:t>4</w:t>
      </w:r>
      <w:r w:rsidRPr="00284929">
        <w:rPr>
          <w:b/>
          <w:bCs/>
          <w:sz w:val="28"/>
          <w:szCs w:val="28"/>
        </w:rPr>
        <w:t xml:space="preserve"> Алгоритм</w:t>
      </w:r>
      <w:r>
        <w:rPr>
          <w:b/>
          <w:bCs/>
          <w:sz w:val="28"/>
          <w:szCs w:val="28"/>
          <w:lang w:val="ru-RU"/>
        </w:rPr>
        <w:t xml:space="preserve"> составление </w:t>
      </w:r>
      <w:r w:rsidRPr="00640FB7">
        <w:rPr>
          <w:b/>
          <w:bCs/>
          <w:sz w:val="28"/>
          <w:szCs w:val="28"/>
          <w:lang w:val="ru-RU"/>
        </w:rPr>
        <w:t>списка ходов</w:t>
      </w:r>
    </w:p>
    <w:p w14:paraId="0102ED9E" w14:textId="1C6E0CAA" w:rsidR="003C2028" w:rsidRPr="003C2028" w:rsidRDefault="00640FB7" w:rsidP="003C2028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нных алгоритмов будет два, бля белых и черных, рассмотрим данных алгоритм только для белых, так как они 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t>идентичны.  В начале алгоритма следует составить список о</w:t>
      </w:r>
      <w:r w:rsidR="003C2028" w:rsidRPr="003C2028">
        <w:rPr>
          <w:rFonts w:ascii="Times New Roman" w:hAnsi="Times New Roman" w:cs="Times New Roman"/>
          <w:sz w:val="28"/>
          <w:szCs w:val="28"/>
          <w:lang w:val="ru-RU"/>
        </w:rPr>
        <w:t>бязательны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t>х</w:t>
      </w:r>
      <w:r w:rsidR="003C2028" w:rsidRPr="003C2028">
        <w:rPr>
          <w:rFonts w:ascii="Times New Roman" w:hAnsi="Times New Roman" w:cs="Times New Roman"/>
          <w:sz w:val="28"/>
          <w:szCs w:val="28"/>
          <w:lang w:val="ru-RU"/>
        </w:rPr>
        <w:t xml:space="preserve"> ход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t xml:space="preserve">ов, если список 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lastRenderedPageBreak/>
        <w:t>будет пустым проверить остальные всевозможные ходы и вернуть список.</w:t>
      </w:r>
    </w:p>
    <w:p w14:paraId="054AD105" w14:textId="26832A39" w:rsidR="00640FB7" w:rsidRPr="0084183B" w:rsidRDefault="003C2028" w:rsidP="00640FB7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3433" w:dyaOrig="6037" w14:anchorId="2806C368">
          <v:shape id="_x0000_i1028" type="#_x0000_t75" style="width:171.75pt;height:301.5pt" o:ole="">
            <v:imagedata r:id="rId12" o:title=""/>
          </v:shape>
          <o:OLEObject Type="Embed" ProgID="Visio.Drawing.15" ShapeID="_x0000_i1028" DrawAspect="Content" ObjectID="_1733077977" r:id="rId13"/>
        </w:object>
      </w:r>
    </w:p>
    <w:p w14:paraId="224157A4" w14:textId="3196E91A" w:rsidR="00640FB7" w:rsidRPr="0084183B" w:rsidRDefault="00640FB7" w:rsidP="00640FB7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– </w:t>
      </w:r>
      <w:r w:rsidR="003C2028">
        <w:rPr>
          <w:rFonts w:ascii="Times New Roman" w:hAnsi="Times New Roman" w:cs="Times New Roman"/>
          <w:sz w:val="28"/>
          <w:szCs w:val="28"/>
          <w:lang w:val="ru-RU"/>
        </w:rPr>
        <w:t>Составление списка ходов</w:t>
      </w:r>
    </w:p>
    <w:p w14:paraId="10330730" w14:textId="4755A4B4" w:rsidR="00640FB7" w:rsidRDefault="00640FB7" w:rsidP="00284929">
      <w:pPr>
        <w:spacing w:before="120" w:after="60" w:line="360" w:lineRule="auto"/>
        <w:rPr>
          <w:b/>
          <w:bCs/>
          <w:sz w:val="28"/>
          <w:szCs w:val="28"/>
          <w:lang w:val="ru-RU"/>
        </w:rPr>
      </w:pPr>
    </w:p>
    <w:p w14:paraId="2EA71FF1" w14:textId="5FA843D5" w:rsidR="003C2028" w:rsidRDefault="003C2028" w:rsidP="003C2028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t>1.3.</w:t>
      </w:r>
      <w:r>
        <w:rPr>
          <w:b/>
          <w:bCs/>
          <w:sz w:val="28"/>
          <w:szCs w:val="28"/>
          <w:lang w:val="ru-RU"/>
        </w:rPr>
        <w:t>5</w:t>
      </w:r>
      <w:r w:rsidRPr="00284929">
        <w:rPr>
          <w:b/>
          <w:bCs/>
          <w:sz w:val="28"/>
          <w:szCs w:val="28"/>
        </w:rPr>
        <w:t xml:space="preserve"> Алгоритм</w:t>
      </w:r>
      <w:r>
        <w:rPr>
          <w:b/>
          <w:bCs/>
          <w:sz w:val="28"/>
          <w:szCs w:val="28"/>
          <w:lang w:val="ru-RU"/>
        </w:rPr>
        <w:t xml:space="preserve"> составление </w:t>
      </w:r>
      <w:r w:rsidRPr="003C2028">
        <w:rPr>
          <w:b/>
          <w:bCs/>
          <w:sz w:val="28"/>
          <w:szCs w:val="28"/>
          <w:lang w:val="ru-RU"/>
        </w:rPr>
        <w:t>наличия обязательных ходов</w:t>
      </w:r>
    </w:p>
    <w:p w14:paraId="5C812DA7" w14:textId="2F2A76FA" w:rsidR="003C2028" w:rsidRDefault="003C2028" w:rsidP="003C2028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</w:t>
      </w:r>
      <w:r w:rsidR="00BB3A4C">
        <w:rPr>
          <w:rFonts w:ascii="Times New Roman" w:hAnsi="Times New Roman" w:cs="Times New Roman"/>
          <w:sz w:val="28"/>
          <w:szCs w:val="28"/>
          <w:lang w:val="ru-RU"/>
        </w:rPr>
        <w:t>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алгоритм</w:t>
      </w:r>
      <w:r w:rsidR="00BB3A4C">
        <w:rPr>
          <w:rFonts w:ascii="Times New Roman" w:hAnsi="Times New Roman" w:cs="Times New Roman"/>
          <w:sz w:val="28"/>
          <w:szCs w:val="28"/>
          <w:lang w:val="ru-RU"/>
        </w:rPr>
        <w:t xml:space="preserve"> будет включать в себя два </w:t>
      </w:r>
      <w:proofErr w:type="gramStart"/>
      <w:r w:rsidR="00BB3A4C">
        <w:rPr>
          <w:rFonts w:ascii="Times New Roman" w:hAnsi="Times New Roman" w:cs="Times New Roman"/>
          <w:sz w:val="28"/>
          <w:szCs w:val="28"/>
          <w:lang w:val="ru-RU"/>
        </w:rPr>
        <w:t>под алгоритма</w:t>
      </w:r>
      <w:proofErr w:type="gramEnd"/>
      <w:r w:rsidR="00BB3A4C">
        <w:rPr>
          <w:rFonts w:ascii="Times New Roman" w:hAnsi="Times New Roman" w:cs="Times New Roman"/>
          <w:sz w:val="28"/>
          <w:szCs w:val="28"/>
          <w:lang w:val="ru-RU"/>
        </w:rPr>
        <w:t>, первый будет проверять и создавать список всех обязательных ходов, второй проверять каждую клетку поля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14:paraId="5CFAB9F9" w14:textId="0B231B7B" w:rsidR="00BB3A4C" w:rsidRDefault="00BB3A4C" w:rsidP="003C2028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оставление списка </w:t>
      </w:r>
      <w:r w:rsidRPr="003C2028">
        <w:rPr>
          <w:rFonts w:ascii="Times New Roman" w:hAnsi="Times New Roman" w:cs="Times New Roman"/>
          <w:sz w:val="28"/>
          <w:szCs w:val="28"/>
          <w:lang w:val="ru-RU"/>
        </w:rPr>
        <w:t>обязательных ход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удет заключаться в проверке каждой клетке игрового доски на обязательный ход.</w:t>
      </w:r>
    </w:p>
    <w:p w14:paraId="5CE1FC2C" w14:textId="686017F5" w:rsidR="00BB3A4C" w:rsidRDefault="00BB3A4C" w:rsidP="003C2028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</w:t>
      </w:r>
      <w:r w:rsidRPr="00BB3A4C">
        <w:rPr>
          <w:rFonts w:ascii="Times New Roman" w:hAnsi="Times New Roman" w:cs="Times New Roman"/>
          <w:sz w:val="28"/>
          <w:szCs w:val="28"/>
          <w:lang w:val="ru-RU"/>
        </w:rPr>
        <w:t>роверка наличия обязательных ход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удет проверять возможность хода, определять правильность хода и возвращать ход если он обязателен.</w:t>
      </w:r>
    </w:p>
    <w:p w14:paraId="4983EE04" w14:textId="748063F7" w:rsidR="00BB3A4C" w:rsidRDefault="00BB3A4C" w:rsidP="003C2028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Как и в прошлом алгоритме будет рассматривать возможность для белых шашек. Для черных алгоритм будет подобным.</w:t>
      </w:r>
    </w:p>
    <w:p w14:paraId="62C135FC" w14:textId="6C460C6B" w:rsidR="003C2028" w:rsidRPr="0084183B" w:rsidRDefault="00BB3A4C" w:rsidP="003C2028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2892" w:dyaOrig="4728" w14:anchorId="67C784FF">
          <v:shape id="_x0000_i1029" type="#_x0000_t75" style="width:144.75pt;height:236.25pt" o:ole="">
            <v:imagedata r:id="rId14" o:title=""/>
          </v:shape>
          <o:OLEObject Type="Embed" ProgID="Visio.Drawing.15" ShapeID="_x0000_i1029" DrawAspect="Content" ObjectID="_1733077978" r:id="rId15"/>
        </w:object>
      </w:r>
    </w:p>
    <w:p w14:paraId="3B9C57A5" w14:textId="047477C6" w:rsidR="003C2028" w:rsidRDefault="003C2028" w:rsidP="003C2028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ru-RU"/>
        </w:rPr>
        <w:t>4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– Составление </w:t>
      </w:r>
      <w:r w:rsidR="00BB3A4C">
        <w:rPr>
          <w:rFonts w:ascii="Times New Roman" w:hAnsi="Times New Roman" w:cs="Times New Roman"/>
          <w:sz w:val="28"/>
          <w:szCs w:val="28"/>
          <w:lang w:val="ru-RU"/>
        </w:rPr>
        <w:t xml:space="preserve">списка </w:t>
      </w:r>
      <w:r w:rsidRPr="003C2028">
        <w:rPr>
          <w:rFonts w:ascii="Times New Roman" w:hAnsi="Times New Roman" w:cs="Times New Roman"/>
          <w:sz w:val="28"/>
          <w:szCs w:val="28"/>
          <w:lang w:val="ru-RU"/>
        </w:rPr>
        <w:t>обязательных ходов</w:t>
      </w:r>
    </w:p>
    <w:p w14:paraId="032398D6" w14:textId="07AAFC2C" w:rsidR="00BB3A4C" w:rsidRDefault="00BB3A4C" w:rsidP="003C2028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0F3F586D" w14:textId="79CF38D4" w:rsidR="00BB3A4C" w:rsidRPr="0084183B" w:rsidRDefault="00E949D2" w:rsidP="00BB3A4C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168" w:dyaOrig="7284" w14:anchorId="1BC0E962">
          <v:shape id="_x0000_i1030" type="#_x0000_t75" style="width:450.75pt;height:358.5pt" o:ole="">
            <v:imagedata r:id="rId16" o:title=""/>
          </v:shape>
          <o:OLEObject Type="Embed" ProgID="Visio.Drawing.15" ShapeID="_x0000_i1030" DrawAspect="Content" ObjectID="_1733077979" r:id="rId17"/>
        </w:object>
      </w:r>
    </w:p>
    <w:p w14:paraId="0C300A85" w14:textId="2444398A" w:rsidR="00BB3A4C" w:rsidRDefault="00BB3A4C" w:rsidP="00BB3A4C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>
        <w:rPr>
          <w:rFonts w:ascii="Times New Roman" w:hAnsi="Times New Roman" w:cs="Times New Roman"/>
          <w:sz w:val="28"/>
          <w:szCs w:val="28"/>
          <w:lang w:val="ru-RU"/>
        </w:rPr>
        <w:t>5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– П</w:t>
      </w:r>
      <w:r w:rsidRPr="00BB3A4C">
        <w:rPr>
          <w:rFonts w:ascii="Times New Roman" w:hAnsi="Times New Roman" w:cs="Times New Roman"/>
          <w:sz w:val="28"/>
          <w:szCs w:val="28"/>
          <w:lang w:val="ru-RU"/>
        </w:rPr>
        <w:t>роверка наличия обязательных ходов</w:t>
      </w:r>
    </w:p>
    <w:p w14:paraId="4598E0D4" w14:textId="14F6025F" w:rsidR="00BB3A4C" w:rsidRDefault="00BB3A4C" w:rsidP="003C2028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14:paraId="7E5CDA0E" w14:textId="2EC70F53" w:rsidR="00365375" w:rsidRDefault="00365375" w:rsidP="00365375">
      <w:pPr>
        <w:spacing w:before="120" w:after="60" w:line="360" w:lineRule="auto"/>
        <w:rPr>
          <w:b/>
          <w:bCs/>
          <w:sz w:val="28"/>
          <w:szCs w:val="28"/>
          <w:lang w:val="ru-RU"/>
        </w:rPr>
      </w:pPr>
      <w:r w:rsidRPr="00284929">
        <w:rPr>
          <w:b/>
          <w:bCs/>
          <w:sz w:val="28"/>
          <w:szCs w:val="28"/>
        </w:rPr>
        <w:lastRenderedPageBreak/>
        <w:t>1.3.</w:t>
      </w:r>
      <w:r>
        <w:rPr>
          <w:b/>
          <w:bCs/>
          <w:sz w:val="28"/>
          <w:szCs w:val="28"/>
          <w:lang w:val="ru-RU"/>
        </w:rPr>
        <w:t>6</w:t>
      </w:r>
      <w:r w:rsidRPr="00284929">
        <w:rPr>
          <w:b/>
          <w:bCs/>
          <w:sz w:val="28"/>
          <w:szCs w:val="28"/>
        </w:rPr>
        <w:t xml:space="preserve"> Алгоритм</w:t>
      </w:r>
      <w:r>
        <w:rPr>
          <w:b/>
          <w:bCs/>
          <w:sz w:val="28"/>
          <w:szCs w:val="28"/>
          <w:lang w:val="ru-RU"/>
        </w:rPr>
        <w:t xml:space="preserve"> </w:t>
      </w:r>
      <w:r w:rsidRPr="00365375">
        <w:rPr>
          <w:b/>
          <w:bCs/>
          <w:sz w:val="28"/>
          <w:szCs w:val="28"/>
          <w:lang w:val="ru-RU"/>
        </w:rPr>
        <w:t>проверка наличия остальных ходов после обязательных</w:t>
      </w:r>
    </w:p>
    <w:p w14:paraId="6EFD9CB6" w14:textId="33201FC3" w:rsidR="00365375" w:rsidRDefault="00365375" w:rsidP="00365375">
      <w:pPr>
        <w:spacing w:line="360" w:lineRule="auto"/>
        <w:ind w:left="737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Данный алгоритм будет составлять список всех возможных ходов, опять делаем это для белых, для черных алгоритм идентичный.</w:t>
      </w:r>
    </w:p>
    <w:p w14:paraId="1271D387" w14:textId="214BA0D7" w:rsidR="00365375" w:rsidRPr="0084183B" w:rsidRDefault="00E949D2" w:rsidP="00365375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240" w:dyaOrig="8065" w14:anchorId="56C46266">
          <v:shape id="_x0000_i1031" type="#_x0000_t75" style="width:451.5pt;height:394.5pt" o:ole="">
            <v:imagedata r:id="rId18" o:title=""/>
          </v:shape>
          <o:OLEObject Type="Embed" ProgID="Visio.Drawing.15" ShapeID="_x0000_i1031" DrawAspect="Content" ObjectID="_1733077980" r:id="rId19"/>
        </w:object>
      </w:r>
    </w:p>
    <w:p w14:paraId="33CC9A9D" w14:textId="726E5577" w:rsidR="00365375" w:rsidRDefault="00365375" w:rsidP="00365375">
      <w:pPr>
        <w:spacing w:line="360" w:lineRule="auto"/>
        <w:ind w:left="737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4183B">
        <w:rPr>
          <w:rFonts w:ascii="Times New Roman" w:hAnsi="Times New Roman" w:cs="Times New Roman"/>
          <w:sz w:val="28"/>
          <w:szCs w:val="28"/>
        </w:rPr>
        <w:t xml:space="preserve">Рис. </w:t>
      </w:r>
      <w:r w:rsidR="00E949D2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84183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– Составление </w:t>
      </w:r>
      <w:r w:rsidRPr="00365375">
        <w:rPr>
          <w:rFonts w:ascii="Times New Roman" w:hAnsi="Times New Roman" w:cs="Times New Roman"/>
          <w:sz w:val="28"/>
          <w:szCs w:val="28"/>
          <w:lang w:val="ru-RU"/>
        </w:rPr>
        <w:t>остальных ходов после обязательных</w:t>
      </w:r>
    </w:p>
    <w:p w14:paraId="3CC5A724" w14:textId="77777777" w:rsidR="00BB3A4C" w:rsidRPr="001848FA" w:rsidRDefault="00BB3A4C" w:rsidP="003C2028">
      <w:pPr>
        <w:spacing w:line="360" w:lineRule="auto"/>
        <w:ind w:left="737"/>
        <w:jc w:val="center"/>
        <w:rPr>
          <w:b/>
          <w:bCs/>
          <w:sz w:val="28"/>
          <w:szCs w:val="28"/>
          <w:lang w:val="ru-RU"/>
        </w:rPr>
      </w:pPr>
    </w:p>
    <w:p w14:paraId="5CF33E7A" w14:textId="77777777" w:rsidR="008D0E19" w:rsidRDefault="00395DC8" w:rsidP="00284929">
      <w:pPr>
        <w:spacing w:before="240" w:after="120" w:line="360" w:lineRule="auto"/>
        <w:rPr>
          <w:b/>
          <w:sz w:val="30"/>
          <w:szCs w:val="30"/>
        </w:rPr>
      </w:pPr>
      <w:r>
        <w:rPr>
          <w:b/>
          <w:sz w:val="30"/>
          <w:szCs w:val="30"/>
        </w:rPr>
        <w:t>2. Источники, использованные при разработке</w:t>
      </w:r>
    </w:p>
    <w:p w14:paraId="12AF7989" w14:textId="3048869E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 xml:space="preserve">Чаплыгин А.Н. - «Учимся программировать </w:t>
      </w:r>
      <w:r>
        <w:rPr>
          <w:rFonts w:ascii="Times New Roman" w:hAnsi="Times New Roman" w:cs="Times New Roman"/>
          <w:sz w:val="28"/>
          <w:szCs w:val="28"/>
          <w:lang w:val="ru-RU"/>
        </w:rPr>
        <w:t>на</w:t>
      </w:r>
      <w:r w:rsidRPr="008F239E">
        <w:rPr>
          <w:rFonts w:ascii="Times New Roman" w:hAnsi="Times New Roman" w:cs="Times New Roman"/>
          <w:sz w:val="28"/>
          <w:szCs w:val="28"/>
        </w:rPr>
        <w:t xml:space="preserve"> Питон</w:t>
      </w:r>
      <w:r>
        <w:rPr>
          <w:rFonts w:ascii="Times New Roman" w:hAnsi="Times New Roman" w:cs="Times New Roman"/>
          <w:sz w:val="28"/>
          <w:szCs w:val="28"/>
          <w:lang w:val="ru-RU"/>
        </w:rPr>
        <w:t>е</w:t>
      </w:r>
      <w:r w:rsidRPr="008F239E">
        <w:rPr>
          <w:rFonts w:ascii="Times New Roman" w:hAnsi="Times New Roman" w:cs="Times New Roman"/>
          <w:sz w:val="28"/>
          <w:szCs w:val="28"/>
        </w:rPr>
        <w:t>» 2014 г.</w:t>
      </w:r>
    </w:p>
    <w:p w14:paraId="70D639C2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Бизли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Д. М. Язык программирования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Python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справочник : пер. с англ. / Д. М.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Бизли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Киев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ДиаСофт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, 2000. </w:t>
      </w:r>
    </w:p>
    <w:p w14:paraId="6572C222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proofErr w:type="spellStart"/>
      <w:r w:rsidRPr="008F239E">
        <w:rPr>
          <w:rFonts w:ascii="Times New Roman" w:hAnsi="Times New Roman" w:cs="Times New Roman"/>
          <w:sz w:val="28"/>
          <w:szCs w:val="28"/>
        </w:rPr>
        <w:lastRenderedPageBreak/>
        <w:t>Гифт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Н. Python в системном администрировании UNIX и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Linux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пер. с англ. / Н.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Гифт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>, Д. Джонс. – СПб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.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СимволПлюс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, 2009. </w:t>
      </w:r>
    </w:p>
    <w:p w14:paraId="7E8E7986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 xml:space="preserve">Язык программирования Python / Г.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Россум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[и др.]. – СПб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.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АНО «Институт логики» – Невский диалект, 2001.</w:t>
      </w:r>
    </w:p>
    <w:p w14:paraId="3AD90E74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>Бобровский С.И. Разработка приложений для бизнеса. Учебный курс. Издательство «Питер», 2006</w:t>
      </w:r>
    </w:p>
    <w:p w14:paraId="340C4CE3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 xml:space="preserve">Марк Лутц - «Изучаем </w:t>
      </w:r>
      <w:r w:rsidRPr="008F239E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F239E">
        <w:rPr>
          <w:rFonts w:ascii="Times New Roman" w:hAnsi="Times New Roman" w:cs="Times New Roman"/>
          <w:sz w:val="28"/>
          <w:szCs w:val="28"/>
        </w:rPr>
        <w:t>» (4 издание, 2011), «</w:t>
      </w:r>
      <w:r w:rsidRPr="008F239E">
        <w:rPr>
          <w:rFonts w:ascii="Times New Roman" w:hAnsi="Times New Roman" w:cs="Times New Roman"/>
          <w:sz w:val="28"/>
          <w:szCs w:val="28"/>
          <w:lang w:val="en-US"/>
        </w:rPr>
        <w:t>Dive</w:t>
      </w:r>
      <w:r w:rsidRPr="008F239E">
        <w:rPr>
          <w:rFonts w:ascii="Times New Roman" w:hAnsi="Times New Roman" w:cs="Times New Roman"/>
          <w:sz w:val="28"/>
          <w:szCs w:val="28"/>
        </w:rPr>
        <w:t xml:space="preserve"> </w:t>
      </w:r>
      <w:r w:rsidRPr="008F239E">
        <w:rPr>
          <w:rFonts w:ascii="Times New Roman" w:hAnsi="Times New Roman" w:cs="Times New Roman"/>
          <w:sz w:val="28"/>
          <w:szCs w:val="28"/>
          <w:lang w:val="en-US"/>
        </w:rPr>
        <w:t>into</w:t>
      </w:r>
      <w:r w:rsidRPr="008F239E">
        <w:rPr>
          <w:rFonts w:ascii="Times New Roman" w:hAnsi="Times New Roman" w:cs="Times New Roman"/>
          <w:sz w:val="28"/>
          <w:szCs w:val="28"/>
        </w:rPr>
        <w:t xml:space="preserve"> </w:t>
      </w:r>
      <w:r w:rsidRPr="008F239E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8F239E">
        <w:rPr>
          <w:rFonts w:ascii="Times New Roman" w:hAnsi="Times New Roman" w:cs="Times New Roman"/>
          <w:sz w:val="28"/>
          <w:szCs w:val="28"/>
        </w:rPr>
        <w:t>» - интернет-публикация.</w:t>
      </w:r>
    </w:p>
    <w:p w14:paraId="56EE64A6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proofErr w:type="spellStart"/>
      <w:r w:rsidRPr="008F239E">
        <w:rPr>
          <w:rFonts w:ascii="Times New Roman" w:hAnsi="Times New Roman" w:cs="Times New Roman"/>
          <w:sz w:val="28"/>
          <w:szCs w:val="28"/>
        </w:rPr>
        <w:t>Форсье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Д.,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Биссекс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П., Чан У. - «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Django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Разработка веб-приложений на Python» 2010 г.</w:t>
      </w:r>
    </w:p>
    <w:p w14:paraId="12981963" w14:textId="77777777" w:rsidR="008F239E" w:rsidRPr="008F239E" w:rsidRDefault="008F239E" w:rsidP="008F239E">
      <w:pPr>
        <w:numPr>
          <w:ilvl w:val="0"/>
          <w:numId w:val="4"/>
        </w:numPr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 xml:space="preserve">Дэвид М.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Бизли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- «Python. Подробный справочник» 2010 г.</w:t>
      </w:r>
    </w:p>
    <w:p w14:paraId="70129FB6" w14:textId="77777777" w:rsidR="008F239E" w:rsidRPr="008F239E" w:rsidRDefault="008F239E" w:rsidP="008F239E">
      <w:pPr>
        <w:widowControl w:val="0"/>
        <w:numPr>
          <w:ilvl w:val="0"/>
          <w:numId w:val="4"/>
        </w:numPr>
        <w:tabs>
          <w:tab w:val="left" w:pos="426"/>
        </w:tabs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Лейнингем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 И. Освой самостоятельно Python за 24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часа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пер. с англ. / И.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Лейнингем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. –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М.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Издательский дом «Вильямс», 2001. </w:t>
      </w:r>
    </w:p>
    <w:p w14:paraId="15860487" w14:textId="77777777" w:rsidR="008F239E" w:rsidRPr="008F239E" w:rsidRDefault="008F239E" w:rsidP="008F239E">
      <w:pPr>
        <w:widowControl w:val="0"/>
        <w:numPr>
          <w:ilvl w:val="0"/>
          <w:numId w:val="4"/>
        </w:numPr>
        <w:tabs>
          <w:tab w:val="left" w:pos="426"/>
        </w:tabs>
        <w:suppressAutoHyphens/>
        <w:overflowPunct w:val="0"/>
        <w:autoSpaceDE w:val="0"/>
        <w:autoSpaceDN w:val="0"/>
        <w:adjustRightInd w:val="0"/>
        <w:spacing w:line="360" w:lineRule="auto"/>
        <w:jc w:val="both"/>
        <w:textAlignment w:val="baseline"/>
        <w:rPr>
          <w:rFonts w:ascii="Times New Roman" w:hAnsi="Times New Roman" w:cs="Times New Roman"/>
          <w:sz w:val="28"/>
          <w:szCs w:val="28"/>
        </w:rPr>
      </w:pPr>
      <w:r w:rsidRPr="008F239E">
        <w:rPr>
          <w:rFonts w:ascii="Times New Roman" w:hAnsi="Times New Roman" w:cs="Times New Roman"/>
          <w:sz w:val="28"/>
          <w:szCs w:val="28"/>
        </w:rPr>
        <w:t xml:space="preserve"> Лесса А. Python. Руководство 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разработчика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пер. с англ. / А. Лесса. – СПб</w:t>
      </w:r>
      <w:proofErr w:type="gramStart"/>
      <w:r w:rsidRPr="008F239E">
        <w:rPr>
          <w:rFonts w:ascii="Times New Roman" w:hAnsi="Times New Roman" w:cs="Times New Roman"/>
          <w:sz w:val="28"/>
          <w:szCs w:val="28"/>
        </w:rPr>
        <w:t>. :</w:t>
      </w:r>
      <w:proofErr w:type="gramEnd"/>
      <w:r w:rsidRPr="008F239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8F239E">
        <w:rPr>
          <w:rFonts w:ascii="Times New Roman" w:hAnsi="Times New Roman" w:cs="Times New Roman"/>
          <w:sz w:val="28"/>
          <w:szCs w:val="28"/>
        </w:rPr>
        <w:t>ДиасофтЮП</w:t>
      </w:r>
      <w:proofErr w:type="spellEnd"/>
      <w:r w:rsidRPr="008F239E">
        <w:rPr>
          <w:rFonts w:ascii="Times New Roman" w:hAnsi="Times New Roman" w:cs="Times New Roman"/>
          <w:sz w:val="28"/>
          <w:szCs w:val="28"/>
        </w:rPr>
        <w:t xml:space="preserve">, 2001. </w:t>
      </w:r>
    </w:p>
    <w:p w14:paraId="148C0930" w14:textId="0AB9BDB5" w:rsidR="008D0E19" w:rsidRDefault="008D0E19" w:rsidP="008F239E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8"/>
        </w:rPr>
      </w:pPr>
    </w:p>
    <w:sectPr w:rsidR="008D0E19">
      <w:pgSz w:w="11909" w:h="16834"/>
      <w:pgMar w:top="1440" w:right="1440" w:bottom="1440" w:left="1440" w:header="720" w:footer="720" w:gutter="0"/>
      <w:pgNumType w:start="1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4B10E73"/>
    <w:multiLevelType w:val="hybridMultilevel"/>
    <w:tmpl w:val="FE76973C"/>
    <w:lvl w:ilvl="0" w:tplc="29F86C56">
      <w:start w:val="1"/>
      <w:numFmt w:val="bullet"/>
      <w:lvlText w:val=""/>
      <w:lvlJc w:val="left"/>
      <w:pPr>
        <w:ind w:left="109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1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3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5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7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9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1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3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57" w:hanging="360"/>
      </w:pPr>
      <w:rPr>
        <w:rFonts w:ascii="Wingdings" w:hAnsi="Wingdings" w:hint="default"/>
      </w:rPr>
    </w:lvl>
  </w:abstractNum>
  <w:abstractNum w:abstractNumId="1" w15:restartNumberingAfterBreak="0">
    <w:nsid w:val="61AE13D0"/>
    <w:multiLevelType w:val="hybridMultilevel"/>
    <w:tmpl w:val="7C7868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F165DF"/>
    <w:multiLevelType w:val="multilevel"/>
    <w:tmpl w:val="C6C6568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3" w15:restartNumberingAfterBreak="0">
    <w:nsid w:val="75B86CA5"/>
    <w:multiLevelType w:val="multilevel"/>
    <w:tmpl w:val="82AA259E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abstractNum w:abstractNumId="4" w15:restartNumberingAfterBreak="0">
    <w:nsid w:val="79601C93"/>
    <w:multiLevelType w:val="multilevel"/>
    <w:tmpl w:val="D09C87A2"/>
    <w:lvl w:ilvl="0">
      <w:start w:val="1"/>
      <w:numFmt w:val="bullet"/>
      <w:lvlText w:val="-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-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-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-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-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-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-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-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-"/>
      <w:lvlJc w:val="left"/>
      <w:pPr>
        <w:ind w:left="6480" w:hanging="360"/>
      </w:pPr>
      <w:rPr>
        <w:u w:val="none"/>
      </w:rPr>
    </w:lvl>
  </w:abstractNum>
  <w:num w:numId="1" w16cid:durableId="821428305">
    <w:abstractNumId w:val="2"/>
  </w:num>
  <w:num w:numId="2" w16cid:durableId="1155804607">
    <w:abstractNumId w:val="4"/>
  </w:num>
  <w:num w:numId="3" w16cid:durableId="1988778647">
    <w:abstractNumId w:val="3"/>
  </w:num>
  <w:num w:numId="4" w16cid:durableId="2122218973">
    <w:abstractNumId w:val="1"/>
  </w:num>
  <w:num w:numId="5" w16cid:durableId="21035301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D0E19"/>
    <w:rsid w:val="001848FA"/>
    <w:rsid w:val="001F2D13"/>
    <w:rsid w:val="00284929"/>
    <w:rsid w:val="00334281"/>
    <w:rsid w:val="00365375"/>
    <w:rsid w:val="00395DC8"/>
    <w:rsid w:val="003C2028"/>
    <w:rsid w:val="00415EB3"/>
    <w:rsid w:val="00461F8F"/>
    <w:rsid w:val="0053450A"/>
    <w:rsid w:val="00640FB7"/>
    <w:rsid w:val="0084183B"/>
    <w:rsid w:val="008D0E19"/>
    <w:rsid w:val="008F239E"/>
    <w:rsid w:val="009474DB"/>
    <w:rsid w:val="00BB1B2B"/>
    <w:rsid w:val="00BB3A4C"/>
    <w:rsid w:val="00CD5493"/>
    <w:rsid w:val="00DD70AE"/>
    <w:rsid w:val="00E949D2"/>
    <w:rsid w:val="00F27C1C"/>
    <w:rsid w:val="00FB70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665505"/>
  <w15:docId w15:val="{3D59BEB6-1094-46A8-A61A-45845096F8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Arial" w:eastAsia="Arial" w:hAnsi="Arial" w:cs="Arial"/>
        <w:sz w:val="22"/>
        <w:szCs w:val="22"/>
        <w:lang w:val="ru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400" w:after="120"/>
      <w:outlineLvl w:val="0"/>
    </w:pPr>
    <w:rPr>
      <w:sz w:val="40"/>
      <w:szCs w:val="40"/>
    </w:rPr>
  </w:style>
  <w:style w:type="paragraph" w:styleId="2">
    <w:name w:val="heading 2"/>
    <w:basedOn w:val="a"/>
    <w:next w:val="a"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pPr>
      <w:keepNext/>
      <w:keepLines/>
      <w:spacing w:before="320" w:after="80"/>
      <w:outlineLvl w:val="2"/>
    </w:pPr>
    <w:rPr>
      <w:color w:val="434343"/>
      <w:sz w:val="28"/>
      <w:szCs w:val="28"/>
    </w:rPr>
  </w:style>
  <w:style w:type="paragraph" w:styleId="4">
    <w:name w:val="heading 4"/>
    <w:basedOn w:val="a"/>
    <w:next w:val="a"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pPr>
      <w:keepNext/>
      <w:keepLines/>
      <w:spacing w:before="240" w:after="80"/>
      <w:outlineLvl w:val="4"/>
    </w:pPr>
    <w:rPr>
      <w:color w:val="666666"/>
    </w:rPr>
  </w:style>
  <w:style w:type="paragraph" w:styleId="6">
    <w:name w:val="heading 6"/>
    <w:basedOn w:val="a"/>
    <w:next w:val="a"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qFormat/>
    <w:pPr>
      <w:keepNext/>
      <w:keepLines/>
      <w:spacing w:after="60"/>
    </w:pPr>
    <w:rPr>
      <w:sz w:val="52"/>
      <w:szCs w:val="52"/>
    </w:rPr>
  </w:style>
  <w:style w:type="table" w:customStyle="1" w:styleId="TableNormal0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4">
    <w:name w:val="Subtitle"/>
    <w:basedOn w:val="a"/>
    <w:next w:val="a"/>
    <w:pPr>
      <w:keepNext/>
      <w:keepLines/>
      <w:spacing w:after="320"/>
    </w:pPr>
    <w:rPr>
      <w:color w:val="666666"/>
      <w:sz w:val="30"/>
      <w:szCs w:val="30"/>
    </w:rPr>
  </w:style>
  <w:style w:type="paragraph" w:styleId="a5">
    <w:name w:val="Normal (Web)"/>
    <w:basedOn w:val="a"/>
    <w:uiPriority w:val="99"/>
    <w:unhideWhenUsed/>
    <w:rsid w:val="00F27C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ru-RU"/>
    </w:rPr>
  </w:style>
  <w:style w:type="paragraph" w:styleId="a6">
    <w:name w:val="List Paragraph"/>
    <w:basedOn w:val="a"/>
    <w:uiPriority w:val="34"/>
    <w:qFormat/>
    <w:rsid w:val="001848F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EmHstXczyyOc4+1DEA60qee3hNQ==">AMUW2mWHDCK2lAqNMoAvROeKDFCBA4NwTpV1FvELbzkbUVxdt9DIdtYmkJNf1ZKav+3vjQKHSIsqaADBIqOe0xfAnx916eHgcl0F4N8qvxGxdLcDCbUy/4o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8</Pages>
  <Words>674</Words>
  <Characters>3845</Characters>
  <Application>Microsoft Office Word</Application>
  <DocSecurity>0</DocSecurity>
  <Lines>32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amil</dc:creator>
  <cp:lastModifiedBy>Rembo Channel</cp:lastModifiedBy>
  <cp:revision>2</cp:revision>
  <dcterms:created xsi:type="dcterms:W3CDTF">2022-12-20T18:46:00Z</dcterms:created>
  <dcterms:modified xsi:type="dcterms:W3CDTF">2022-12-20T18:46:00Z</dcterms:modified>
</cp:coreProperties>
</file>